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1B77" w:rsidRDefault="008C6FAA" w:rsidP="00263B52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主角</w:t>
      </w:r>
    </w:p>
    <w:p w:rsidR="006C1B77" w:rsidRDefault="006C1B77" w:rsidP="006C1B77">
      <w:pPr>
        <w:rPr>
          <w:rFonts w:hint="eastAsia"/>
        </w:rPr>
      </w:pPr>
      <w:r>
        <w:rPr>
          <w:rFonts w:hint="eastAsia"/>
        </w:rPr>
        <w:t>所需字段：</w:t>
      </w:r>
      <w:r>
        <w:rPr>
          <w:rFonts w:hint="eastAsia"/>
        </w:rPr>
        <w:t>ID</w:t>
      </w:r>
      <w:r>
        <w:rPr>
          <w:rFonts w:hint="eastAsia"/>
        </w:rPr>
        <w:t>、名字、等级、职业、家族（预留）、称号、种族、经验、一级属性、二级属性、</w:t>
      </w:r>
      <w:r w:rsidR="00EF28D3">
        <w:rPr>
          <w:rFonts w:hint="eastAsia"/>
        </w:rPr>
        <w:t>修正属性、状态变化属性、</w:t>
      </w:r>
      <w:r>
        <w:rPr>
          <w:rFonts w:hint="eastAsia"/>
        </w:rPr>
        <w:t>战绩、水晶属性</w:t>
      </w:r>
      <w:r w:rsidR="00134B96">
        <w:rPr>
          <w:rFonts w:hint="eastAsia"/>
        </w:rPr>
        <w:t>、装备、声望</w:t>
      </w:r>
      <w:r w:rsidR="00CD5415">
        <w:rPr>
          <w:rFonts w:hint="eastAsia"/>
        </w:rPr>
        <w:t>、站位（前排或者后排）</w:t>
      </w:r>
      <w:r w:rsidR="002E7EBB">
        <w:rPr>
          <w:rFonts w:hint="eastAsia"/>
        </w:rPr>
        <w:t>、技能栏数量</w:t>
      </w:r>
    </w:p>
    <w:p w:rsidR="009B7A47" w:rsidRDefault="009B7A47" w:rsidP="006C1B77">
      <w:pPr>
        <w:rPr>
          <w:rFonts w:hint="eastAsia"/>
        </w:rPr>
      </w:pPr>
      <w:r>
        <w:object w:dxaOrig="5602" w:dyaOrig="5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75pt;height:258.75pt" o:ole="">
            <v:imagedata r:id="rId8" o:title=""/>
          </v:shape>
          <o:OLEObject Type="Embed" ProgID="Visio.Drawing.11" ShapeID="_x0000_i1025" DrawAspect="Content" ObjectID="_1482578108" r:id="rId9"/>
        </w:object>
      </w:r>
    </w:p>
    <w:p w:rsidR="00885D44" w:rsidRPr="00207653" w:rsidRDefault="00486A53" w:rsidP="006C1B77">
      <w:r>
        <w:rPr>
          <w:rFonts w:hint="eastAsia"/>
        </w:rPr>
        <w:t>点击主界面中的角色按钮弹出上面的角色面板</w:t>
      </w:r>
      <w:r w:rsidR="00143C3F">
        <w:t xml:space="preserve"> </w:t>
      </w:r>
    </w:p>
    <w:p w:rsidR="00263B52" w:rsidRDefault="00263B52" w:rsidP="00263B52">
      <w:pPr>
        <w:pStyle w:val="2"/>
      </w:pPr>
      <w:r>
        <w:rPr>
          <w:rFonts w:hint="eastAsia"/>
        </w:rPr>
        <w:t xml:space="preserve">1. </w:t>
      </w:r>
      <w:r>
        <w:rPr>
          <w:rFonts w:hint="eastAsia"/>
        </w:rPr>
        <w:t>职业</w:t>
      </w:r>
    </w:p>
    <w:p w:rsidR="00533777" w:rsidRDefault="00533777" w:rsidP="0053377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职业的区别在于可以穿的装备类型和所学习的技能的不同</w:t>
      </w:r>
    </w:p>
    <w:p w:rsidR="00A43E56" w:rsidRPr="00533777" w:rsidRDefault="00A43E56" w:rsidP="0053377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转职：游民（玩家刚进入游戏时没有职业，此时会给与玩家各个职业的标志技能体验，进行一段新手引导，让玩家初步熟悉一下各个职业的特色后可转职）</w:t>
      </w:r>
      <w:r>
        <w:rPr>
          <w:rFonts w:hint="eastAsia"/>
        </w:rPr>
        <w:t>--&gt;</w:t>
      </w:r>
      <w:r>
        <w:rPr>
          <w:rFonts w:hint="eastAsia"/>
        </w:rPr>
        <w:t>重装、轻装、法系（让玩家选择一个大的发展方向，收集以后所需装备、伙伴、宠物等）</w:t>
      </w:r>
      <w:r>
        <w:rPr>
          <w:rFonts w:hint="eastAsia"/>
        </w:rPr>
        <w:t>--&gt;</w:t>
      </w:r>
      <w:r>
        <w:rPr>
          <w:rFonts w:hint="eastAsia"/>
        </w:rPr>
        <w:t>各方向细分职业（游戏中后期，由于</w:t>
      </w:r>
      <w:r>
        <w:rPr>
          <w:rFonts w:hint="eastAsia"/>
        </w:rPr>
        <w:t>PK</w:t>
      </w:r>
      <w:r>
        <w:rPr>
          <w:rFonts w:hint="eastAsia"/>
        </w:rPr>
        <w:t>中的多样性细化职业，让特色更趋于明显）</w:t>
      </w:r>
      <w:r w:rsidR="00A563A9">
        <w:rPr>
          <w:rFonts w:hint="eastAsia"/>
        </w:rPr>
        <w:t>。</w:t>
      </w:r>
      <w:r w:rsidR="00A563A9" w:rsidRPr="00F35B83">
        <w:rPr>
          <w:rFonts w:hint="eastAsia"/>
          <w:color w:val="00B050"/>
        </w:rPr>
        <w:t>详见《转职系统》功能文档</w:t>
      </w:r>
    </w:p>
    <w:p w:rsidR="00533777" w:rsidRDefault="00263B52" w:rsidP="009965C0">
      <w:pPr>
        <w:pStyle w:val="4"/>
      </w:pPr>
      <w:r>
        <w:rPr>
          <w:rFonts w:hint="eastAsia"/>
        </w:rPr>
        <w:t xml:space="preserve">1.1 </w:t>
      </w:r>
      <w:r>
        <w:rPr>
          <w:rFonts w:hint="eastAsia"/>
        </w:rPr>
        <w:t>重装</w:t>
      </w:r>
    </w:p>
    <w:p w:rsidR="00703E55" w:rsidRPr="00703E55" w:rsidRDefault="00703E55" w:rsidP="00703E5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细分：战斧、剑士、骑士</w:t>
      </w:r>
    </w:p>
    <w:p w:rsidR="00533777" w:rsidRDefault="00533777" w:rsidP="0053377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装备：头盔、铠甲、靴子</w:t>
      </w:r>
    </w:p>
    <w:p w:rsidR="00F9659E" w:rsidRPr="00533777" w:rsidRDefault="00F9659E" w:rsidP="0053377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技能：</w:t>
      </w:r>
      <w:r w:rsidR="00A563A9">
        <w:rPr>
          <w:rFonts w:hint="eastAsia"/>
        </w:rPr>
        <w:t>重装职业的攻击和</w:t>
      </w:r>
      <w:r w:rsidR="00480CB6">
        <w:rPr>
          <w:rFonts w:hint="eastAsia"/>
        </w:rPr>
        <w:t>攻击</w:t>
      </w:r>
      <w:r w:rsidR="00A563A9">
        <w:rPr>
          <w:rFonts w:hint="eastAsia"/>
        </w:rPr>
        <w:t>技能，</w:t>
      </w:r>
      <w:r w:rsidR="00A563A9" w:rsidRPr="0036711B">
        <w:rPr>
          <w:rFonts w:hint="eastAsia"/>
          <w:color w:val="00B050"/>
        </w:rPr>
        <w:t>详见</w:t>
      </w:r>
      <w:r w:rsidR="0036711B" w:rsidRPr="0036711B">
        <w:rPr>
          <w:rFonts w:hint="eastAsia"/>
          <w:color w:val="00B050"/>
        </w:rPr>
        <w:t>《技能系统》功能文档</w:t>
      </w:r>
    </w:p>
    <w:p w:rsidR="00263B52" w:rsidRDefault="00263B52" w:rsidP="009965C0">
      <w:pPr>
        <w:pStyle w:val="4"/>
      </w:pPr>
      <w:r>
        <w:rPr>
          <w:rFonts w:hint="eastAsia"/>
        </w:rPr>
        <w:t xml:space="preserve">1.2 </w:t>
      </w:r>
      <w:r>
        <w:rPr>
          <w:rFonts w:hint="eastAsia"/>
        </w:rPr>
        <w:t>轻装</w:t>
      </w:r>
    </w:p>
    <w:p w:rsidR="00703E55" w:rsidRPr="00703E55" w:rsidRDefault="00703E55" w:rsidP="00703E5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弓箭手、格斗士</w:t>
      </w:r>
      <w:r w:rsidR="0036376E">
        <w:rPr>
          <w:rFonts w:hint="eastAsia"/>
        </w:rPr>
        <w:t>、忍者</w:t>
      </w:r>
      <w:r w:rsidR="009C16F2">
        <w:rPr>
          <w:rFonts w:hint="eastAsia"/>
        </w:rPr>
        <w:t>、饲养师、驯兽师</w:t>
      </w:r>
    </w:p>
    <w:p w:rsidR="00533777" w:rsidRDefault="00533777" w:rsidP="0053377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装备：</w:t>
      </w:r>
      <w:r w:rsidR="00B226B6">
        <w:rPr>
          <w:rFonts w:hint="eastAsia"/>
        </w:rPr>
        <w:t>帽子、衣服、鞋子</w:t>
      </w:r>
    </w:p>
    <w:p w:rsidR="00703E55" w:rsidRPr="00533777" w:rsidRDefault="008416CF" w:rsidP="0053377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技能：</w:t>
      </w:r>
      <w:r w:rsidR="0036711B">
        <w:rPr>
          <w:rFonts w:hint="eastAsia"/>
        </w:rPr>
        <w:t>轻装职业的攻击和</w:t>
      </w:r>
      <w:r w:rsidR="00480CB6">
        <w:rPr>
          <w:rFonts w:hint="eastAsia"/>
        </w:rPr>
        <w:t>攻击</w:t>
      </w:r>
      <w:r w:rsidR="0036711B">
        <w:rPr>
          <w:rFonts w:hint="eastAsia"/>
        </w:rPr>
        <w:t>技能，</w:t>
      </w:r>
      <w:r w:rsidR="0036711B" w:rsidRPr="0036711B">
        <w:rPr>
          <w:rFonts w:hint="eastAsia"/>
          <w:color w:val="00B050"/>
        </w:rPr>
        <w:t>详见《技能系统》功能文档</w:t>
      </w:r>
    </w:p>
    <w:p w:rsidR="00263B52" w:rsidRDefault="00263B52" w:rsidP="009965C0">
      <w:pPr>
        <w:pStyle w:val="4"/>
      </w:pPr>
      <w:r>
        <w:rPr>
          <w:rFonts w:hint="eastAsia"/>
        </w:rPr>
        <w:t xml:space="preserve">1.3 </w:t>
      </w:r>
      <w:r>
        <w:rPr>
          <w:rFonts w:hint="eastAsia"/>
        </w:rPr>
        <w:t>法系</w:t>
      </w:r>
    </w:p>
    <w:p w:rsidR="00703E55" w:rsidRPr="00703E55" w:rsidRDefault="00703E55" w:rsidP="00703E5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法师、传教、巫师、咒术</w:t>
      </w:r>
    </w:p>
    <w:p w:rsidR="00B226B6" w:rsidRDefault="00B226B6" w:rsidP="00B226B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装备：帽子、法袍、鞋子</w:t>
      </w:r>
    </w:p>
    <w:p w:rsidR="00703E55" w:rsidRPr="00B226B6" w:rsidRDefault="008416CF" w:rsidP="00B226B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技能：</w:t>
      </w:r>
      <w:r w:rsidR="0036711B">
        <w:rPr>
          <w:rFonts w:hint="eastAsia"/>
        </w:rPr>
        <w:t>法系职业的攻击和</w:t>
      </w:r>
      <w:r w:rsidR="00480CB6">
        <w:rPr>
          <w:rFonts w:hint="eastAsia"/>
        </w:rPr>
        <w:t>攻击</w:t>
      </w:r>
      <w:r w:rsidR="0036711B">
        <w:rPr>
          <w:rFonts w:hint="eastAsia"/>
        </w:rPr>
        <w:t>技能，</w:t>
      </w:r>
      <w:r w:rsidR="0036711B" w:rsidRPr="0036711B">
        <w:rPr>
          <w:rFonts w:hint="eastAsia"/>
          <w:color w:val="00B050"/>
        </w:rPr>
        <w:t>详见《技能系统》功能文档</w:t>
      </w:r>
    </w:p>
    <w:p w:rsidR="00263B52" w:rsidRDefault="00263B52" w:rsidP="00263B52">
      <w:pPr>
        <w:pStyle w:val="2"/>
      </w:pPr>
      <w:r>
        <w:rPr>
          <w:rFonts w:hint="eastAsia"/>
        </w:rPr>
        <w:t xml:space="preserve">2. </w:t>
      </w:r>
      <w:r>
        <w:rPr>
          <w:rFonts w:hint="eastAsia"/>
        </w:rPr>
        <w:t>属性</w:t>
      </w:r>
    </w:p>
    <w:p w:rsidR="009965C0" w:rsidRDefault="009965C0" w:rsidP="009965C0">
      <w:pPr>
        <w:pStyle w:val="4"/>
      </w:pPr>
      <w:r>
        <w:rPr>
          <w:rFonts w:hint="eastAsia"/>
        </w:rPr>
        <w:t xml:space="preserve">2.1 </w:t>
      </w:r>
      <w:r>
        <w:rPr>
          <w:rFonts w:hint="eastAsia"/>
        </w:rPr>
        <w:t>一级属性</w:t>
      </w:r>
    </w:p>
    <w:p w:rsidR="00822DB3" w:rsidRPr="00822DB3" w:rsidRDefault="00310061" w:rsidP="00310061">
      <w:r>
        <w:rPr>
          <w:rFonts w:hint="eastAsia"/>
        </w:rPr>
        <w:t>一级属性靠升级获得属性点来增加</w:t>
      </w:r>
      <w:r w:rsidR="00491676">
        <w:rPr>
          <w:rFonts w:hint="eastAsia"/>
        </w:rPr>
        <w:t>（每升</w:t>
      </w:r>
      <w:r w:rsidR="00491676">
        <w:rPr>
          <w:rFonts w:hint="eastAsia"/>
        </w:rPr>
        <w:t>1</w:t>
      </w:r>
      <w:r w:rsidR="00491676">
        <w:rPr>
          <w:rFonts w:hint="eastAsia"/>
        </w:rPr>
        <w:t>级会获得</w:t>
      </w:r>
      <w:r w:rsidR="00491676">
        <w:rPr>
          <w:rFonts w:hint="eastAsia"/>
        </w:rPr>
        <w:t>4</w:t>
      </w:r>
      <w:r w:rsidR="00491676">
        <w:rPr>
          <w:rFonts w:hint="eastAsia"/>
        </w:rPr>
        <w:t>点可分配的</w:t>
      </w:r>
      <w:r w:rsidR="00491676">
        <w:rPr>
          <w:rFonts w:hint="eastAsia"/>
        </w:rPr>
        <w:t>1</w:t>
      </w:r>
      <w:r w:rsidR="00491676">
        <w:rPr>
          <w:rFonts w:hint="eastAsia"/>
        </w:rPr>
        <w:t>级属性）</w:t>
      </w:r>
      <w:r>
        <w:rPr>
          <w:rFonts w:hint="eastAsia"/>
        </w:rPr>
        <w:t>，没有其他获取方式</w:t>
      </w:r>
      <w:r w:rsidR="008A0D27">
        <w:rPr>
          <w:rFonts w:hint="eastAsia"/>
        </w:rPr>
        <w:t>，一级属性的增加只影响二级属性</w:t>
      </w:r>
      <w:r w:rsidR="00886B36">
        <w:rPr>
          <w:rFonts w:hint="eastAsia"/>
        </w:rPr>
        <w:t>，玩家出生有</w:t>
      </w:r>
      <w:r w:rsidR="00886B36">
        <w:rPr>
          <w:rFonts w:hint="eastAsia"/>
        </w:rPr>
        <w:t>30</w:t>
      </w:r>
      <w:r w:rsidR="00886B36">
        <w:rPr>
          <w:rFonts w:hint="eastAsia"/>
        </w:rPr>
        <w:t>点</w:t>
      </w:r>
      <w:r w:rsidR="00886B36">
        <w:rPr>
          <w:rFonts w:hint="eastAsia"/>
        </w:rPr>
        <w:t>1</w:t>
      </w:r>
      <w:r w:rsidR="00886B36">
        <w:rPr>
          <w:rFonts w:hint="eastAsia"/>
        </w:rPr>
        <w:t>级属性点会自动分配，并且玩家转职之前的属性点都是自动加，转职之</w:t>
      </w:r>
      <w:r w:rsidR="0011231B">
        <w:rPr>
          <w:rFonts w:hint="eastAsia"/>
        </w:rPr>
        <w:t>后属性点重置，所有属性点需要玩家自己加</w:t>
      </w:r>
      <w:r w:rsidR="00E5335A">
        <w:rPr>
          <w:rFonts w:hint="eastAsia"/>
        </w:rPr>
        <w:t>，点击角色界面中的对应属性后的“</w:t>
      </w:r>
      <w:r w:rsidR="00E5335A">
        <w:rPr>
          <w:rFonts w:hint="eastAsia"/>
        </w:rPr>
        <w:t>+</w:t>
      </w:r>
      <w:r w:rsidR="00E5335A">
        <w:rPr>
          <w:rFonts w:hint="eastAsia"/>
        </w:rPr>
        <w:t>”来加点，加点后不能恢复，没有属性点可用时，“</w:t>
      </w:r>
      <w:r w:rsidR="00E5335A">
        <w:rPr>
          <w:rFonts w:hint="eastAsia"/>
        </w:rPr>
        <w:t>+</w:t>
      </w:r>
      <w:r w:rsidR="00E5335A">
        <w:rPr>
          <w:rFonts w:hint="eastAsia"/>
        </w:rPr>
        <w:t>”按钮隐藏</w:t>
      </w:r>
    </w:p>
    <w:p w:rsidR="009965C0" w:rsidRPr="00F035FE" w:rsidRDefault="009965C0" w:rsidP="009965C0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F035FE">
        <w:rPr>
          <w:rFonts w:hint="eastAsia"/>
          <w:color w:val="FF0000"/>
        </w:rPr>
        <w:t>体力</w:t>
      </w:r>
      <w:r w:rsidR="00642A73" w:rsidRPr="00F035FE">
        <w:rPr>
          <w:rFonts w:hint="eastAsia"/>
          <w:color w:val="FF0000"/>
        </w:rPr>
        <w:t>：</w:t>
      </w:r>
      <w:r w:rsidR="00480CB6" w:rsidRPr="00F035FE">
        <w:rPr>
          <w:rFonts w:hint="eastAsia"/>
          <w:color w:val="FF0000"/>
        </w:rPr>
        <w:t>生命</w:t>
      </w:r>
      <w:r w:rsidR="009F34CE" w:rsidRPr="00F035FE">
        <w:rPr>
          <w:rFonts w:hint="eastAsia"/>
          <w:color w:val="FF0000"/>
        </w:rPr>
        <w:t>+8</w:t>
      </w:r>
      <w:r w:rsidR="00480CB6" w:rsidRPr="00F035FE">
        <w:rPr>
          <w:rFonts w:hint="eastAsia"/>
          <w:color w:val="FF0000"/>
        </w:rPr>
        <w:t>魔力</w:t>
      </w:r>
      <w:r w:rsidR="009F34CE" w:rsidRPr="00F035FE">
        <w:rPr>
          <w:rFonts w:hint="eastAsia"/>
          <w:color w:val="FF0000"/>
        </w:rPr>
        <w:t>+1</w:t>
      </w:r>
      <w:r w:rsidR="00480CB6" w:rsidRPr="00F035FE">
        <w:rPr>
          <w:rFonts w:hint="eastAsia"/>
          <w:color w:val="FF0000"/>
        </w:rPr>
        <w:t>攻击</w:t>
      </w:r>
      <w:r w:rsidR="009F34CE" w:rsidRPr="00F035FE">
        <w:rPr>
          <w:rFonts w:hint="eastAsia"/>
          <w:color w:val="FF0000"/>
        </w:rPr>
        <w:t>+0.1</w:t>
      </w:r>
      <w:r w:rsidR="00480CB6" w:rsidRPr="00F035FE">
        <w:rPr>
          <w:rFonts w:hint="eastAsia"/>
          <w:color w:val="FF0000"/>
        </w:rPr>
        <w:t>防御</w:t>
      </w:r>
      <w:r w:rsidR="009F34CE" w:rsidRPr="00F035FE">
        <w:rPr>
          <w:rFonts w:hint="eastAsia"/>
          <w:color w:val="FF0000"/>
        </w:rPr>
        <w:t>+0.1</w:t>
      </w:r>
      <w:r w:rsidR="00480CB6" w:rsidRPr="00F035FE">
        <w:rPr>
          <w:rFonts w:hint="eastAsia"/>
          <w:color w:val="FF0000"/>
        </w:rPr>
        <w:t>敏捷</w:t>
      </w:r>
      <w:r w:rsidR="00A15340" w:rsidRPr="00F035FE">
        <w:rPr>
          <w:rFonts w:hint="eastAsia"/>
          <w:color w:val="FF0000"/>
        </w:rPr>
        <w:t>+0.1</w:t>
      </w:r>
      <w:r w:rsidR="00480CB6" w:rsidRPr="00F035FE">
        <w:rPr>
          <w:rFonts w:hint="eastAsia"/>
          <w:color w:val="FF0000"/>
        </w:rPr>
        <w:t>回复</w:t>
      </w:r>
      <w:r w:rsidR="00480CB6" w:rsidRPr="00F035FE">
        <w:rPr>
          <w:rFonts w:hint="eastAsia"/>
          <w:color w:val="FF0000"/>
        </w:rPr>
        <w:t>+0.8</w:t>
      </w:r>
      <w:r w:rsidR="009F34CE" w:rsidRPr="00F035FE">
        <w:rPr>
          <w:rFonts w:hint="eastAsia"/>
          <w:color w:val="FF0000"/>
        </w:rPr>
        <w:t>精神</w:t>
      </w:r>
      <w:r w:rsidR="009F34CE" w:rsidRPr="00F035FE">
        <w:rPr>
          <w:rFonts w:hint="eastAsia"/>
          <w:color w:val="FF0000"/>
        </w:rPr>
        <w:t>-0.3</w:t>
      </w:r>
    </w:p>
    <w:p w:rsidR="009965C0" w:rsidRPr="00F035FE" w:rsidRDefault="009965C0" w:rsidP="009965C0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F035FE">
        <w:rPr>
          <w:rFonts w:hint="eastAsia"/>
          <w:color w:val="FF0000"/>
        </w:rPr>
        <w:t>力量</w:t>
      </w:r>
      <w:r w:rsidR="00642A73" w:rsidRPr="00F035FE">
        <w:rPr>
          <w:rFonts w:hint="eastAsia"/>
          <w:color w:val="FF0000"/>
        </w:rPr>
        <w:t>：</w:t>
      </w:r>
      <w:r w:rsidR="00480CB6" w:rsidRPr="00F035FE">
        <w:rPr>
          <w:rFonts w:hint="eastAsia"/>
          <w:color w:val="FF0000"/>
        </w:rPr>
        <w:t>生命</w:t>
      </w:r>
      <w:r w:rsidR="009F34CE" w:rsidRPr="00F035FE">
        <w:rPr>
          <w:rFonts w:hint="eastAsia"/>
          <w:color w:val="FF0000"/>
        </w:rPr>
        <w:t>+</w:t>
      </w:r>
      <w:r w:rsidR="00480CB6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魔力</w:t>
      </w:r>
      <w:r w:rsidR="009F34CE" w:rsidRPr="00F035FE">
        <w:rPr>
          <w:rFonts w:hint="eastAsia"/>
          <w:color w:val="FF0000"/>
        </w:rPr>
        <w:t>+</w:t>
      </w:r>
      <w:r w:rsidR="00480CB6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攻击</w:t>
      </w:r>
      <w:r w:rsidR="009F34CE" w:rsidRPr="00F035FE">
        <w:rPr>
          <w:rFonts w:hint="eastAsia"/>
          <w:color w:val="FF0000"/>
        </w:rPr>
        <w:t>+</w:t>
      </w:r>
      <w:r w:rsidR="00480CB6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防御</w:t>
      </w:r>
      <w:r w:rsidR="009F34CE" w:rsidRPr="00F035FE">
        <w:rPr>
          <w:rFonts w:hint="eastAsia"/>
          <w:color w:val="FF0000"/>
        </w:rPr>
        <w:t>+0.</w:t>
      </w:r>
      <w:r w:rsidR="00480CB6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敏捷</w:t>
      </w:r>
      <w:r w:rsidR="009F34CE" w:rsidRPr="00F035FE">
        <w:rPr>
          <w:rFonts w:hint="eastAsia"/>
          <w:color w:val="FF0000"/>
        </w:rPr>
        <w:t>+0.</w:t>
      </w:r>
      <w:r w:rsidR="00480CB6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回复</w:t>
      </w:r>
      <w:r w:rsidR="00A15340" w:rsidRPr="00F035FE">
        <w:rPr>
          <w:rFonts w:hint="eastAsia"/>
          <w:color w:val="FF0000"/>
        </w:rPr>
        <w:t>-0.1</w:t>
      </w:r>
      <w:r w:rsidR="009F34CE" w:rsidRPr="00F035FE">
        <w:rPr>
          <w:rFonts w:hint="eastAsia"/>
          <w:color w:val="FF0000"/>
        </w:rPr>
        <w:t>精神</w:t>
      </w:r>
      <w:r w:rsidR="009F34CE" w:rsidRPr="00F035FE">
        <w:rPr>
          <w:rFonts w:hint="eastAsia"/>
          <w:color w:val="FF0000"/>
        </w:rPr>
        <w:t>-0.</w:t>
      </w:r>
      <w:r w:rsidR="00480CB6" w:rsidRPr="00F035FE">
        <w:rPr>
          <w:rFonts w:hint="eastAsia"/>
          <w:color w:val="FF0000"/>
        </w:rPr>
        <w:t>1</w:t>
      </w:r>
    </w:p>
    <w:p w:rsidR="009965C0" w:rsidRPr="00F035FE" w:rsidRDefault="009965C0" w:rsidP="009965C0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F035FE">
        <w:rPr>
          <w:rFonts w:hint="eastAsia"/>
          <w:color w:val="FF0000"/>
        </w:rPr>
        <w:t>强度</w:t>
      </w:r>
      <w:r w:rsidR="00642A73" w:rsidRPr="00F035FE">
        <w:rPr>
          <w:rFonts w:hint="eastAsia"/>
          <w:color w:val="FF0000"/>
        </w:rPr>
        <w:t>：</w:t>
      </w:r>
      <w:r w:rsidR="00480CB6" w:rsidRPr="00F035FE">
        <w:rPr>
          <w:rFonts w:hint="eastAsia"/>
          <w:color w:val="FF0000"/>
        </w:rPr>
        <w:t>生命</w:t>
      </w:r>
      <w:r w:rsidR="009F34CE" w:rsidRPr="00F035FE">
        <w:rPr>
          <w:rFonts w:hint="eastAsia"/>
          <w:color w:val="FF0000"/>
        </w:rPr>
        <w:t>+</w:t>
      </w:r>
      <w:r w:rsidR="00480CB6" w:rsidRPr="00F035FE">
        <w:rPr>
          <w:rFonts w:hint="eastAsia"/>
          <w:color w:val="FF0000"/>
        </w:rPr>
        <w:t>3</w:t>
      </w:r>
      <w:r w:rsidR="00480CB6" w:rsidRPr="00F035FE">
        <w:rPr>
          <w:rFonts w:hint="eastAsia"/>
          <w:color w:val="FF0000"/>
        </w:rPr>
        <w:t>魔力</w:t>
      </w:r>
      <w:r w:rsidR="009F34CE" w:rsidRPr="00F035FE">
        <w:rPr>
          <w:rFonts w:hint="eastAsia"/>
          <w:color w:val="FF0000"/>
        </w:rPr>
        <w:t>+</w:t>
      </w:r>
      <w:r w:rsidR="00480CB6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攻击</w:t>
      </w:r>
      <w:r w:rsidR="009F34CE" w:rsidRPr="00F035FE">
        <w:rPr>
          <w:rFonts w:hint="eastAsia"/>
          <w:color w:val="FF0000"/>
        </w:rPr>
        <w:t>+0.</w:t>
      </w:r>
      <w:r w:rsidR="00480CB6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防御</w:t>
      </w:r>
      <w:r w:rsidR="009F34CE" w:rsidRPr="00F035FE">
        <w:rPr>
          <w:rFonts w:hint="eastAsia"/>
          <w:color w:val="FF0000"/>
        </w:rPr>
        <w:t>+</w:t>
      </w:r>
      <w:r w:rsidR="00A15340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敏捷</w:t>
      </w:r>
      <w:r w:rsidR="009F34CE" w:rsidRPr="00F035FE">
        <w:rPr>
          <w:rFonts w:hint="eastAsia"/>
          <w:color w:val="FF0000"/>
        </w:rPr>
        <w:t>+</w:t>
      </w:r>
      <w:r w:rsidR="00A15340" w:rsidRPr="00F035FE">
        <w:rPr>
          <w:rFonts w:hint="eastAsia"/>
          <w:color w:val="FF0000"/>
        </w:rPr>
        <w:t>0.2</w:t>
      </w:r>
      <w:r w:rsidR="00480CB6" w:rsidRPr="00F035FE">
        <w:rPr>
          <w:rFonts w:hint="eastAsia"/>
          <w:color w:val="FF0000"/>
        </w:rPr>
        <w:t>回复</w:t>
      </w:r>
      <w:r w:rsidR="00A15340" w:rsidRPr="00F035FE">
        <w:rPr>
          <w:rFonts w:hint="eastAsia"/>
          <w:color w:val="FF0000"/>
        </w:rPr>
        <w:t>-0.1</w:t>
      </w:r>
      <w:r w:rsidR="009F34CE" w:rsidRPr="00F035FE">
        <w:rPr>
          <w:rFonts w:hint="eastAsia"/>
          <w:color w:val="FF0000"/>
        </w:rPr>
        <w:t>精神</w:t>
      </w:r>
      <w:r w:rsidR="00A15340" w:rsidRPr="00F035FE">
        <w:rPr>
          <w:rFonts w:hint="eastAsia"/>
          <w:color w:val="FF0000"/>
        </w:rPr>
        <w:t>+0.2</w:t>
      </w:r>
    </w:p>
    <w:p w:rsidR="009965C0" w:rsidRPr="00F035FE" w:rsidRDefault="009965C0" w:rsidP="009965C0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F035FE">
        <w:rPr>
          <w:rFonts w:hint="eastAsia"/>
          <w:color w:val="FF0000"/>
        </w:rPr>
        <w:t>速度</w:t>
      </w:r>
      <w:r w:rsidR="00642A73" w:rsidRPr="00F035FE">
        <w:rPr>
          <w:rFonts w:hint="eastAsia"/>
          <w:color w:val="FF0000"/>
        </w:rPr>
        <w:t>：</w:t>
      </w:r>
      <w:r w:rsidR="00480CB6" w:rsidRPr="00F035FE">
        <w:rPr>
          <w:rFonts w:hint="eastAsia"/>
          <w:color w:val="FF0000"/>
        </w:rPr>
        <w:t>生命</w:t>
      </w:r>
      <w:r w:rsidR="009F34CE" w:rsidRPr="00F035FE">
        <w:rPr>
          <w:rFonts w:hint="eastAsia"/>
          <w:color w:val="FF0000"/>
        </w:rPr>
        <w:t>+</w:t>
      </w:r>
      <w:r w:rsidR="00480CB6" w:rsidRPr="00F035FE">
        <w:rPr>
          <w:rFonts w:hint="eastAsia"/>
          <w:color w:val="FF0000"/>
        </w:rPr>
        <w:t>3</w:t>
      </w:r>
      <w:r w:rsidR="00480CB6" w:rsidRPr="00F035FE">
        <w:rPr>
          <w:rFonts w:hint="eastAsia"/>
          <w:color w:val="FF0000"/>
        </w:rPr>
        <w:t>魔力</w:t>
      </w:r>
      <w:r w:rsidR="009F34CE" w:rsidRPr="00F035FE">
        <w:rPr>
          <w:rFonts w:hint="eastAsia"/>
          <w:color w:val="FF0000"/>
        </w:rPr>
        <w:t>+</w:t>
      </w:r>
      <w:r w:rsidR="00480CB6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攻击</w:t>
      </w:r>
      <w:r w:rsidR="009F34CE" w:rsidRPr="00F035FE">
        <w:rPr>
          <w:rFonts w:hint="eastAsia"/>
          <w:color w:val="FF0000"/>
        </w:rPr>
        <w:t>+0.</w:t>
      </w:r>
      <w:r w:rsidR="00480CB6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防御</w:t>
      </w:r>
      <w:r w:rsidR="009F34CE" w:rsidRPr="00F035FE">
        <w:rPr>
          <w:rFonts w:hint="eastAsia"/>
          <w:color w:val="FF0000"/>
        </w:rPr>
        <w:t>+0.</w:t>
      </w:r>
      <w:r w:rsidR="00A15340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敏捷</w:t>
      </w:r>
      <w:r w:rsidR="009F34CE" w:rsidRPr="00F035FE">
        <w:rPr>
          <w:rFonts w:hint="eastAsia"/>
          <w:color w:val="FF0000"/>
        </w:rPr>
        <w:t>+</w:t>
      </w:r>
      <w:r w:rsidR="00A15340" w:rsidRPr="00F035FE">
        <w:rPr>
          <w:rFonts w:hint="eastAsia"/>
          <w:color w:val="FF0000"/>
        </w:rPr>
        <w:t>2</w:t>
      </w:r>
      <w:r w:rsidR="00480CB6" w:rsidRPr="00F035FE">
        <w:rPr>
          <w:rFonts w:hint="eastAsia"/>
          <w:color w:val="FF0000"/>
        </w:rPr>
        <w:t>回复</w:t>
      </w:r>
      <w:r w:rsidR="00480CB6" w:rsidRPr="00F035FE">
        <w:rPr>
          <w:rFonts w:hint="eastAsia"/>
          <w:color w:val="FF0000"/>
        </w:rPr>
        <w:t>+0.</w:t>
      </w:r>
      <w:r w:rsidR="00A15340" w:rsidRPr="00F035FE">
        <w:rPr>
          <w:rFonts w:hint="eastAsia"/>
          <w:color w:val="FF0000"/>
        </w:rPr>
        <w:t>2</w:t>
      </w:r>
      <w:r w:rsidR="009F34CE" w:rsidRPr="00F035FE">
        <w:rPr>
          <w:rFonts w:hint="eastAsia"/>
          <w:color w:val="FF0000"/>
        </w:rPr>
        <w:t>精神</w:t>
      </w:r>
      <w:r w:rsidR="009F34CE" w:rsidRPr="00F035FE">
        <w:rPr>
          <w:rFonts w:hint="eastAsia"/>
          <w:color w:val="FF0000"/>
        </w:rPr>
        <w:t>-0.</w:t>
      </w:r>
      <w:r w:rsidR="00A15340" w:rsidRPr="00F035FE">
        <w:rPr>
          <w:rFonts w:hint="eastAsia"/>
          <w:color w:val="FF0000"/>
        </w:rPr>
        <w:t>1</w:t>
      </w:r>
    </w:p>
    <w:p w:rsidR="009965C0" w:rsidRPr="009965C0" w:rsidRDefault="009965C0" w:rsidP="009965C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魔法</w:t>
      </w:r>
      <w:r w:rsidR="00642A73">
        <w:rPr>
          <w:rFonts w:hint="eastAsia"/>
        </w:rPr>
        <w:t>：</w:t>
      </w:r>
      <w:r w:rsidR="00480CB6">
        <w:rPr>
          <w:rFonts w:hint="eastAsia"/>
        </w:rPr>
        <w:t>生命</w:t>
      </w:r>
      <w:r w:rsidR="009F34CE">
        <w:rPr>
          <w:rFonts w:hint="eastAsia"/>
        </w:rPr>
        <w:t>+</w:t>
      </w:r>
      <w:r w:rsidR="00480CB6">
        <w:rPr>
          <w:rFonts w:hint="eastAsia"/>
        </w:rPr>
        <w:t>1</w:t>
      </w:r>
      <w:r w:rsidR="00480CB6">
        <w:rPr>
          <w:rFonts w:hint="eastAsia"/>
        </w:rPr>
        <w:t>魔力</w:t>
      </w:r>
      <w:r w:rsidR="009F34CE">
        <w:rPr>
          <w:rFonts w:hint="eastAsia"/>
        </w:rPr>
        <w:t>+1</w:t>
      </w:r>
      <w:r w:rsidR="00480CB6">
        <w:rPr>
          <w:rFonts w:hint="eastAsia"/>
        </w:rPr>
        <w:t>0</w:t>
      </w:r>
      <w:r w:rsidR="00480CB6">
        <w:rPr>
          <w:rFonts w:hint="eastAsia"/>
        </w:rPr>
        <w:t>攻击</w:t>
      </w:r>
      <w:r w:rsidR="009F34CE">
        <w:rPr>
          <w:rFonts w:hint="eastAsia"/>
        </w:rPr>
        <w:t>+0.1</w:t>
      </w:r>
      <w:r w:rsidR="00480CB6">
        <w:rPr>
          <w:rFonts w:hint="eastAsia"/>
        </w:rPr>
        <w:t>防御</w:t>
      </w:r>
      <w:r w:rsidR="009F34CE">
        <w:rPr>
          <w:rFonts w:hint="eastAsia"/>
        </w:rPr>
        <w:t>+0.1</w:t>
      </w:r>
      <w:r w:rsidR="00480CB6">
        <w:rPr>
          <w:rFonts w:hint="eastAsia"/>
        </w:rPr>
        <w:t>敏捷</w:t>
      </w:r>
      <w:r w:rsidR="009F34CE">
        <w:rPr>
          <w:rFonts w:hint="eastAsia"/>
        </w:rPr>
        <w:t>+0.</w:t>
      </w:r>
      <w:r w:rsidR="00A15340">
        <w:rPr>
          <w:rFonts w:hint="eastAsia"/>
        </w:rPr>
        <w:t>1</w:t>
      </w:r>
      <w:r w:rsidR="00480CB6">
        <w:rPr>
          <w:rFonts w:hint="eastAsia"/>
        </w:rPr>
        <w:t>回复</w:t>
      </w:r>
      <w:r w:rsidR="00A15340">
        <w:rPr>
          <w:rFonts w:hint="eastAsia"/>
        </w:rPr>
        <w:t>-0.3</w:t>
      </w:r>
      <w:r w:rsidR="009F34CE">
        <w:rPr>
          <w:rFonts w:hint="eastAsia"/>
        </w:rPr>
        <w:t>精神</w:t>
      </w:r>
      <w:r w:rsidR="00A15340">
        <w:rPr>
          <w:rFonts w:hint="eastAsia"/>
        </w:rPr>
        <w:t>+0.8</w:t>
      </w:r>
    </w:p>
    <w:p w:rsidR="009965C0" w:rsidRDefault="009965C0" w:rsidP="009965C0">
      <w:pPr>
        <w:pStyle w:val="4"/>
      </w:pPr>
      <w:r>
        <w:rPr>
          <w:rFonts w:hint="eastAsia"/>
        </w:rPr>
        <w:t xml:space="preserve">2.2 </w:t>
      </w:r>
      <w:r>
        <w:rPr>
          <w:rFonts w:hint="eastAsia"/>
        </w:rPr>
        <w:t>二级属性</w:t>
      </w:r>
    </w:p>
    <w:p w:rsidR="00CD5AE5" w:rsidRDefault="00CD5AE5" w:rsidP="00CD5AE5">
      <w:r>
        <w:rPr>
          <w:rFonts w:hint="eastAsia"/>
        </w:rPr>
        <w:t>二级属性由一级属性增加而带来，也能通过装备所携带的属性改变</w:t>
      </w:r>
    </w:p>
    <w:p w:rsidR="00BF7107" w:rsidRPr="00CD5AE5" w:rsidRDefault="00BF7107" w:rsidP="00CD5AE5">
      <w:r>
        <w:rPr>
          <w:rFonts w:hint="eastAsia"/>
        </w:rPr>
        <w:t>主角出生二级属性：</w:t>
      </w:r>
      <w:r w:rsidR="00C50158">
        <w:rPr>
          <w:rFonts w:hint="eastAsia"/>
        </w:rPr>
        <w:t>生命</w:t>
      </w:r>
      <w:r w:rsidR="00C50158">
        <w:rPr>
          <w:rFonts w:hint="eastAsia"/>
        </w:rPr>
        <w:t>20</w:t>
      </w:r>
      <w:r w:rsidR="00C50158">
        <w:rPr>
          <w:rFonts w:hint="eastAsia"/>
        </w:rPr>
        <w:t>，魔力</w:t>
      </w:r>
      <w:r w:rsidR="00C50158">
        <w:rPr>
          <w:rFonts w:hint="eastAsia"/>
        </w:rPr>
        <w:t>20</w:t>
      </w:r>
      <w:r w:rsidR="00C50158">
        <w:rPr>
          <w:rFonts w:hint="eastAsia"/>
        </w:rPr>
        <w:t>，攻击</w:t>
      </w:r>
      <w:r w:rsidR="00C50158">
        <w:rPr>
          <w:rFonts w:hint="eastAsia"/>
        </w:rPr>
        <w:t>20</w:t>
      </w:r>
      <w:r w:rsidR="00C50158">
        <w:rPr>
          <w:rFonts w:hint="eastAsia"/>
        </w:rPr>
        <w:t>，防御</w:t>
      </w:r>
      <w:r w:rsidR="00C50158">
        <w:rPr>
          <w:rFonts w:hint="eastAsia"/>
        </w:rPr>
        <w:t>20</w:t>
      </w:r>
      <w:r w:rsidR="00C50158">
        <w:rPr>
          <w:rFonts w:hint="eastAsia"/>
        </w:rPr>
        <w:t>，敏捷</w:t>
      </w:r>
      <w:r w:rsidR="00C50158">
        <w:rPr>
          <w:rFonts w:hint="eastAsia"/>
        </w:rPr>
        <w:t>20</w:t>
      </w:r>
      <w:r w:rsidR="00C50158">
        <w:rPr>
          <w:rFonts w:hint="eastAsia"/>
        </w:rPr>
        <w:t>，精神</w:t>
      </w:r>
      <w:r w:rsidR="00C50158">
        <w:rPr>
          <w:rFonts w:hint="eastAsia"/>
        </w:rPr>
        <w:t>100</w:t>
      </w:r>
      <w:r w:rsidR="00C50158">
        <w:rPr>
          <w:rFonts w:hint="eastAsia"/>
        </w:rPr>
        <w:t>，恢复</w:t>
      </w:r>
      <w:r w:rsidR="00C50158">
        <w:rPr>
          <w:rFonts w:hint="eastAsia"/>
        </w:rPr>
        <w:t>100</w:t>
      </w:r>
    </w:p>
    <w:p w:rsidR="008E53BD" w:rsidRDefault="008E53BD" w:rsidP="008E53B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生命</w:t>
      </w:r>
      <w:r w:rsidR="00CB405D">
        <w:rPr>
          <w:rFonts w:hint="eastAsia"/>
        </w:rPr>
        <w:t>：玩家生命力属性，生命力为</w:t>
      </w:r>
      <w:r w:rsidR="00CB405D">
        <w:rPr>
          <w:rFonts w:hint="eastAsia"/>
        </w:rPr>
        <w:t>0</w:t>
      </w:r>
      <w:r w:rsidR="00CB405D">
        <w:rPr>
          <w:rFonts w:hint="eastAsia"/>
        </w:rPr>
        <w:t>的时候角色死亡，战斗失败</w:t>
      </w:r>
    </w:p>
    <w:p w:rsidR="008E53BD" w:rsidRDefault="008E53BD" w:rsidP="008E53B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魔力</w:t>
      </w:r>
      <w:r w:rsidR="00C55287">
        <w:rPr>
          <w:rFonts w:hint="eastAsia"/>
        </w:rPr>
        <w:t>：玩家魔力属性，释放技能和魔法时需要消耗魔力</w:t>
      </w:r>
      <w:r w:rsidR="00776A4C">
        <w:rPr>
          <w:rFonts w:hint="eastAsia"/>
        </w:rPr>
        <w:t>，魔力不足时不能释放技能</w:t>
      </w:r>
    </w:p>
    <w:p w:rsidR="008E53BD" w:rsidRDefault="008E53BD" w:rsidP="008E53B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攻击</w:t>
      </w:r>
      <w:r w:rsidR="00F32C5A">
        <w:rPr>
          <w:rFonts w:hint="eastAsia"/>
        </w:rPr>
        <w:t>：玩家物理攻击力，影响普通攻击和物理技能的伤害数值</w:t>
      </w:r>
    </w:p>
    <w:p w:rsidR="008E53BD" w:rsidRDefault="008E53BD" w:rsidP="008E53B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防御</w:t>
      </w:r>
      <w:r w:rsidR="00F32C5A">
        <w:rPr>
          <w:rFonts w:hint="eastAsia"/>
        </w:rPr>
        <w:t>：玩家物理防御力，影响受到普通攻击和物理技能的伤害数值</w:t>
      </w:r>
    </w:p>
    <w:p w:rsidR="008E53BD" w:rsidRDefault="008E53BD" w:rsidP="008E53B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敏捷</w:t>
      </w:r>
      <w:r w:rsidR="00B82711">
        <w:rPr>
          <w:rFonts w:hint="eastAsia"/>
        </w:rPr>
        <w:t>：玩家敏捷属性，影响玩家出手速度</w:t>
      </w:r>
    </w:p>
    <w:p w:rsidR="008E53BD" w:rsidRDefault="008E53BD" w:rsidP="008E53B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回复</w:t>
      </w:r>
      <w:r w:rsidR="00A21E83">
        <w:rPr>
          <w:rFonts w:hint="eastAsia"/>
        </w:rPr>
        <w:t>：玩家回复力属性，影响战斗中加血（技能或者使用血瓶）回复的生命力数值</w:t>
      </w:r>
    </w:p>
    <w:p w:rsidR="006C03DB" w:rsidRDefault="008E53BD" w:rsidP="006C03D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精神</w:t>
      </w:r>
      <w:r w:rsidR="008F053E">
        <w:rPr>
          <w:rFonts w:hint="eastAsia"/>
        </w:rPr>
        <w:t>：玩家精神值，影响玩家魔法</w:t>
      </w:r>
      <w:r w:rsidR="00D74E96">
        <w:rPr>
          <w:rFonts w:hint="eastAsia"/>
        </w:rPr>
        <w:t>技能</w:t>
      </w:r>
      <w:r w:rsidR="008F053E">
        <w:rPr>
          <w:rFonts w:hint="eastAsia"/>
        </w:rPr>
        <w:t>伤害</w:t>
      </w:r>
    </w:p>
    <w:p w:rsidR="006F4F4C" w:rsidRDefault="006F4F4C" w:rsidP="006F4F4C">
      <w:pPr>
        <w:pStyle w:val="a5"/>
        <w:numPr>
          <w:ilvl w:val="0"/>
          <w:numId w:val="7"/>
        </w:numPr>
        <w:ind w:firstLineChars="0"/>
      </w:pPr>
      <w:r w:rsidRPr="006F4F4C">
        <w:rPr>
          <w:rFonts w:hint="eastAsia"/>
        </w:rPr>
        <w:t>1</w:t>
      </w:r>
      <w:r w:rsidRPr="006F4F4C">
        <w:rPr>
          <w:rFonts w:hint="eastAsia"/>
        </w:rPr>
        <w:t>：当攻击力</w:t>
      </w:r>
      <w:r w:rsidRPr="006F4F4C">
        <w:rPr>
          <w:rFonts w:hint="eastAsia"/>
        </w:rPr>
        <w:t>(</w:t>
      </w:r>
      <w:r w:rsidRPr="006F4F4C">
        <w:rPr>
          <w:rFonts w:hint="eastAsia"/>
        </w:rPr>
        <w:t>防御力</w:t>
      </w:r>
      <w:r w:rsidRPr="006F4F4C">
        <w:rPr>
          <w:rFonts w:hint="eastAsia"/>
        </w:rPr>
        <w:t>)240</w:t>
      </w:r>
      <w:r w:rsidRPr="006F4F4C">
        <w:rPr>
          <w:rFonts w:hint="eastAsia"/>
        </w:rPr>
        <w:t>以下的时候</w:t>
      </w:r>
    </w:p>
    <w:p w:rsidR="006F4F4C" w:rsidRPr="006F4F4C" w:rsidRDefault="006F4F4C" w:rsidP="006F4F4C">
      <w:pPr>
        <w:pStyle w:val="a5"/>
        <w:ind w:left="420" w:firstLineChars="0" w:firstLine="0"/>
      </w:pPr>
      <w:r w:rsidRPr="006F4F4C">
        <w:rPr>
          <w:rFonts w:hint="eastAsia"/>
        </w:rPr>
        <w:t>Datk</w:t>
      </w:r>
      <w:r w:rsidRPr="006F4F4C">
        <w:rPr>
          <w:rFonts w:hint="eastAsia"/>
        </w:rPr>
        <w:t>＝</w:t>
      </w:r>
      <w:r w:rsidRPr="006F4F4C">
        <w:rPr>
          <w:rFonts w:hint="eastAsia"/>
        </w:rPr>
        <w:t>ATK </w:t>
      </w:r>
      <w:r w:rsidR="00326787">
        <w:rPr>
          <w:rFonts w:hint="eastAsia"/>
        </w:rPr>
        <w:t>（攻击方攻击力）</w:t>
      </w:r>
    </w:p>
    <w:p w:rsidR="006F4F4C" w:rsidRPr="006F4F4C" w:rsidRDefault="006F4F4C" w:rsidP="006F4F4C">
      <w:pPr>
        <w:pStyle w:val="a5"/>
        <w:ind w:left="420" w:firstLineChars="0" w:firstLine="0"/>
      </w:pPr>
      <w:r w:rsidRPr="006F4F4C">
        <w:rPr>
          <w:rFonts w:hint="eastAsia"/>
        </w:rPr>
        <w:t>Ddef</w:t>
      </w:r>
      <w:r w:rsidRPr="006F4F4C">
        <w:rPr>
          <w:rFonts w:hint="eastAsia"/>
        </w:rPr>
        <w:t>＝</w:t>
      </w:r>
      <w:r w:rsidRPr="006F4F4C">
        <w:rPr>
          <w:rFonts w:hint="eastAsia"/>
        </w:rPr>
        <w:t>DEF </w:t>
      </w:r>
      <w:r w:rsidR="00326787">
        <w:rPr>
          <w:rFonts w:hint="eastAsia"/>
        </w:rPr>
        <w:t>（受击方防御力）</w:t>
      </w:r>
    </w:p>
    <w:p w:rsidR="006F4F4C" w:rsidRPr="006F4F4C" w:rsidRDefault="006F4F4C" w:rsidP="006F4F4C">
      <w:pPr>
        <w:pStyle w:val="a5"/>
        <w:numPr>
          <w:ilvl w:val="0"/>
          <w:numId w:val="7"/>
        </w:numPr>
        <w:ind w:firstLineChars="0"/>
      </w:pPr>
      <w:r w:rsidRPr="006F4F4C">
        <w:rPr>
          <w:rFonts w:hint="eastAsia"/>
        </w:rPr>
        <w:t>2</w:t>
      </w:r>
      <w:r w:rsidRPr="006F4F4C">
        <w:rPr>
          <w:rFonts w:hint="eastAsia"/>
        </w:rPr>
        <w:t>：当攻击力</w:t>
      </w:r>
      <w:r w:rsidRPr="006F4F4C">
        <w:rPr>
          <w:rFonts w:hint="eastAsia"/>
        </w:rPr>
        <w:t>(</w:t>
      </w:r>
      <w:r w:rsidRPr="006F4F4C">
        <w:rPr>
          <w:rFonts w:hint="eastAsia"/>
        </w:rPr>
        <w:t>防御力</w:t>
      </w:r>
      <w:r w:rsidRPr="006F4F4C">
        <w:rPr>
          <w:rFonts w:hint="eastAsia"/>
        </w:rPr>
        <w:t>)240</w:t>
      </w:r>
      <w:r w:rsidRPr="006F4F4C">
        <w:rPr>
          <w:rFonts w:hint="eastAsia"/>
        </w:rPr>
        <w:t>以上的时候</w:t>
      </w:r>
    </w:p>
    <w:p w:rsidR="006F4F4C" w:rsidRPr="006F4F4C" w:rsidRDefault="006F4F4C" w:rsidP="006F4F4C">
      <w:pPr>
        <w:pStyle w:val="a5"/>
        <w:ind w:left="420" w:firstLineChars="0" w:firstLine="0"/>
      </w:pPr>
      <w:r w:rsidRPr="006F4F4C">
        <w:rPr>
          <w:rFonts w:hint="eastAsia"/>
        </w:rPr>
        <w:t>Datk</w:t>
      </w:r>
      <w:r w:rsidRPr="006F4F4C">
        <w:rPr>
          <w:rFonts w:hint="eastAsia"/>
        </w:rPr>
        <w:t>＝</w:t>
      </w:r>
      <w:r w:rsidRPr="006F4F4C">
        <w:rPr>
          <w:rFonts w:hint="eastAsia"/>
        </w:rPr>
        <w:t>240</w:t>
      </w:r>
      <w:r w:rsidRPr="006F4F4C">
        <w:rPr>
          <w:rFonts w:hint="eastAsia"/>
        </w:rPr>
        <w:t>＋</w:t>
      </w:r>
      <w:r w:rsidRPr="006F4F4C">
        <w:rPr>
          <w:rFonts w:hint="eastAsia"/>
        </w:rPr>
        <w:t>3(ATK</w:t>
      </w:r>
      <w:r w:rsidRPr="006F4F4C">
        <w:rPr>
          <w:rFonts w:hint="eastAsia"/>
        </w:rPr>
        <w:t>－</w:t>
      </w:r>
      <w:r w:rsidRPr="006F4F4C">
        <w:rPr>
          <w:rFonts w:hint="eastAsia"/>
        </w:rPr>
        <w:t>240)</w:t>
      </w:r>
      <w:r w:rsidRPr="006F4F4C">
        <w:rPr>
          <w:rFonts w:hint="eastAsia"/>
        </w:rPr>
        <w:t>／</w:t>
      </w:r>
      <w:r w:rsidRPr="006F4F4C">
        <w:rPr>
          <w:rFonts w:hint="eastAsia"/>
        </w:rPr>
        <w:t>10  </w:t>
      </w:r>
    </w:p>
    <w:p w:rsidR="006F4F4C" w:rsidRDefault="006F4F4C" w:rsidP="006F4F4C">
      <w:pPr>
        <w:pStyle w:val="a5"/>
        <w:ind w:left="420" w:firstLineChars="0" w:firstLine="0"/>
      </w:pPr>
      <w:r w:rsidRPr="006F4F4C">
        <w:rPr>
          <w:rFonts w:hint="eastAsia"/>
        </w:rPr>
        <w:t>Ddef</w:t>
      </w:r>
      <w:r w:rsidRPr="006F4F4C">
        <w:rPr>
          <w:rFonts w:hint="eastAsia"/>
        </w:rPr>
        <w:t>＝</w:t>
      </w:r>
      <w:r w:rsidRPr="006F4F4C">
        <w:rPr>
          <w:rFonts w:hint="eastAsia"/>
        </w:rPr>
        <w:t>240</w:t>
      </w:r>
      <w:r w:rsidRPr="006F4F4C">
        <w:rPr>
          <w:rFonts w:hint="eastAsia"/>
        </w:rPr>
        <w:t>＋</w:t>
      </w:r>
      <w:r w:rsidRPr="006F4F4C">
        <w:rPr>
          <w:rFonts w:hint="eastAsia"/>
        </w:rPr>
        <w:t>3(DEF</w:t>
      </w:r>
      <w:r w:rsidRPr="006F4F4C">
        <w:rPr>
          <w:rFonts w:hint="eastAsia"/>
        </w:rPr>
        <w:t>－</w:t>
      </w:r>
      <w:r w:rsidRPr="006F4F4C">
        <w:rPr>
          <w:rFonts w:hint="eastAsia"/>
        </w:rPr>
        <w:t>240)</w:t>
      </w:r>
      <w:r w:rsidRPr="006F4F4C">
        <w:rPr>
          <w:rFonts w:hint="eastAsia"/>
        </w:rPr>
        <w:t>／</w:t>
      </w:r>
      <w:r w:rsidRPr="006F4F4C">
        <w:rPr>
          <w:rFonts w:hint="eastAsia"/>
        </w:rPr>
        <w:t>10 </w:t>
      </w:r>
    </w:p>
    <w:p w:rsidR="00FF3A43" w:rsidRPr="00AC4CF1" w:rsidRDefault="00FF3A43" w:rsidP="009D419D">
      <w:pPr>
        <w:pStyle w:val="a5"/>
        <w:numPr>
          <w:ilvl w:val="0"/>
          <w:numId w:val="7"/>
        </w:numPr>
        <w:ind w:firstLineChars="0"/>
      </w:pPr>
      <w:r>
        <w:rPr>
          <w:rFonts w:ascii="Tahoma" w:hAnsi="Tahoma" w:cs="Tahoma" w:hint="eastAsia"/>
          <w:color w:val="FF0000"/>
          <w:szCs w:val="21"/>
          <w:shd w:val="clear" w:color="auto" w:fill="FFFFFF"/>
        </w:rPr>
        <w:lastRenderedPageBreak/>
        <w:t>物理攻击</w:t>
      </w:r>
      <w:r>
        <w:rPr>
          <w:rFonts w:ascii="Tahoma" w:hAnsi="Tahoma" w:cs="Tahoma"/>
          <w:color w:val="FF0000"/>
          <w:szCs w:val="21"/>
          <w:shd w:val="clear" w:color="auto" w:fill="FFFFFF"/>
        </w:rPr>
        <w:t>实际伤害值</w:t>
      </w:r>
      <w:r>
        <w:rPr>
          <w:rFonts w:ascii="Tahoma" w:hAnsi="Tahoma" w:cs="Tahoma" w:hint="eastAsia"/>
          <w:color w:val="FF0000"/>
          <w:szCs w:val="21"/>
          <w:shd w:val="clear" w:color="auto" w:fill="FFFFFF"/>
        </w:rPr>
        <w:t>=</w:t>
      </w:r>
      <w:r>
        <w:rPr>
          <w:rStyle w:val="apple-converted-space"/>
          <w:rFonts w:ascii="Tahoma" w:hAnsi="Tahoma" w:cs="Tahoma"/>
          <w:color w:val="FF0000"/>
          <w:szCs w:val="21"/>
          <w:shd w:val="clear" w:color="auto" w:fill="FFFFFF"/>
        </w:rPr>
        <w:t> </w:t>
      </w:r>
      <w:r w:rsidRPr="006F4F4C">
        <w:rPr>
          <w:rFonts w:hint="eastAsia"/>
        </w:rPr>
        <w:t>Datk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 xml:space="preserve"> ^2*3/(</w:t>
      </w:r>
      <w:r w:rsidRPr="00FF3A43">
        <w:rPr>
          <w:rFonts w:hint="eastAsia"/>
        </w:rPr>
        <w:t xml:space="preserve"> </w:t>
      </w:r>
      <w:r w:rsidRPr="006F4F4C">
        <w:rPr>
          <w:rFonts w:hint="eastAsia"/>
        </w:rPr>
        <w:t>Datk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 xml:space="preserve"> +</w:t>
      </w:r>
      <w:r w:rsidRPr="00FF3A43">
        <w:rPr>
          <w:rFonts w:hint="eastAsia"/>
        </w:rPr>
        <w:t xml:space="preserve"> </w:t>
      </w:r>
      <w:r w:rsidRPr="006F4F4C">
        <w:rPr>
          <w:rFonts w:hint="eastAsia"/>
        </w:rPr>
        <w:t>Ddef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*3)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，伤害浮动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90%-110%</w:t>
      </w:r>
    </w:p>
    <w:p w:rsidR="00AC4CF1" w:rsidRPr="001611C6" w:rsidRDefault="00AC4CF1" w:rsidP="009D419D">
      <w:pPr>
        <w:pStyle w:val="a5"/>
        <w:numPr>
          <w:ilvl w:val="0"/>
          <w:numId w:val="7"/>
        </w:numPr>
        <w:ind w:firstLineChars="0"/>
      </w:pP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敌人防御时，伤害为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1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10%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20%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30%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40%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50%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随机一个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，装备小刀，伤害为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50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60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70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80%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中的一个，装备回力时伤害为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10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20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30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40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50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、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60%</w:t>
      </w:r>
      <w:r w:rsidR="005A5999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中的一个</w:t>
      </w:r>
      <w:r w:rsidR="00915496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。装备武器时会提升</w:t>
      </w:r>
      <w:r w:rsidR="00915496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15%</w:t>
      </w:r>
      <w:r w:rsidR="00915496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伤害</w:t>
      </w:r>
    </w:p>
    <w:p w:rsidR="001611C6" w:rsidRPr="00415226" w:rsidRDefault="001611C6" w:rsidP="009D419D">
      <w:pPr>
        <w:pStyle w:val="a5"/>
        <w:numPr>
          <w:ilvl w:val="0"/>
          <w:numId w:val="7"/>
        </w:numPr>
        <w:ind w:firstLineChars="0"/>
      </w:pP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魔法伤害值</w:t>
      </w: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=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魔攻修正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*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水晶优劣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*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（魔法优劣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+0.1*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种族值）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*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（现在精神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/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上限精神）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*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精神比修正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*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基本伤害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*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（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0.95~1.05</w:t>
      </w:r>
      <w:r w:rsidR="00533E9F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）</w:t>
      </w:r>
    </w:p>
    <w:p w:rsidR="00415226" w:rsidRPr="00FF3A43" w:rsidRDefault="005205B7" w:rsidP="009D419D">
      <w:pPr>
        <w:pStyle w:val="a5"/>
        <w:numPr>
          <w:ilvl w:val="0"/>
          <w:numId w:val="7"/>
        </w:numPr>
        <w:ind w:firstLineChars="0"/>
      </w:pPr>
      <w:r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基本伤害：</w:t>
      </w:r>
      <w:r w:rsidR="00415226">
        <w:rPr>
          <w:rFonts w:ascii="Tahoma" w:hAnsi="Tahoma" w:cs="Tahoma" w:hint="eastAsia"/>
          <w:color w:val="FF0000"/>
          <w:sz w:val="19"/>
          <w:szCs w:val="19"/>
          <w:shd w:val="clear" w:color="auto" w:fill="FFFFFF"/>
        </w:rPr>
        <w:t>83,150,210,266,323,380,437,501,568,635</w:t>
      </w:r>
    </w:p>
    <w:p w:rsidR="006C03DB" w:rsidRDefault="006C03DB" w:rsidP="006C03DB">
      <w:pPr>
        <w:pStyle w:val="4"/>
      </w:pPr>
      <w:r>
        <w:rPr>
          <w:rFonts w:hint="eastAsia"/>
        </w:rPr>
        <w:t xml:space="preserve">2.3 </w:t>
      </w:r>
      <w:r>
        <w:rPr>
          <w:rFonts w:hint="eastAsia"/>
        </w:rPr>
        <w:t>修正属性</w:t>
      </w:r>
    </w:p>
    <w:p w:rsidR="002947FE" w:rsidRPr="002947FE" w:rsidRDefault="002947FE" w:rsidP="002947FE">
      <w:r>
        <w:rPr>
          <w:rFonts w:hint="eastAsia"/>
        </w:rPr>
        <w:t>修正属性靠饰品所携带属性改变</w:t>
      </w:r>
    </w:p>
    <w:p w:rsidR="006C03DB" w:rsidRDefault="006C03DB" w:rsidP="006C03D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必杀</w:t>
      </w:r>
      <w:r w:rsidR="007B0960">
        <w:rPr>
          <w:rFonts w:hint="eastAsia"/>
        </w:rPr>
        <w:t>：影响玩家普通攻击或者物理技能打出必杀的概率，</w:t>
      </w:r>
      <w:r w:rsidR="00203A68">
        <w:rPr>
          <w:rFonts w:hint="eastAsia"/>
        </w:rPr>
        <w:t>出现</w:t>
      </w:r>
      <w:r w:rsidR="007B0960">
        <w:rPr>
          <w:rFonts w:hint="eastAsia"/>
        </w:rPr>
        <w:t>必杀时伤害大量增加</w:t>
      </w:r>
      <w:r w:rsidR="002E7A70">
        <w:rPr>
          <w:rFonts w:hint="eastAsia"/>
        </w:rPr>
        <w:t>。必杀概率为</w:t>
      </w:r>
      <w:r w:rsidR="00BC62C8">
        <w:rPr>
          <w:rFonts w:hint="eastAsia"/>
        </w:rPr>
        <w:t>：</w:t>
      </w:r>
      <w:r w:rsidR="002E7A70" w:rsidRPr="00F035FE">
        <w:rPr>
          <w:rFonts w:hint="eastAsia"/>
          <w:color w:val="FF0000"/>
        </w:rPr>
        <w:t>必杀数值</w:t>
      </w:r>
      <w:r w:rsidR="002E7A70" w:rsidRPr="00F035FE">
        <w:rPr>
          <w:rFonts w:hint="eastAsia"/>
          <w:color w:val="FF0000"/>
        </w:rPr>
        <w:t>/100</w:t>
      </w:r>
      <w:r w:rsidR="00BB2A85" w:rsidRPr="00F035FE">
        <w:rPr>
          <w:rFonts w:hint="eastAsia"/>
          <w:color w:val="FF0000"/>
        </w:rPr>
        <w:t>。必杀伤害：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纯必杀伤害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=A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等级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*B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防御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/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（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B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等级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*2</w:t>
      </w:r>
      <w:r w:rsidR="00BB2A85" w:rsidRPr="00F035FE">
        <w:rPr>
          <w:rFonts w:ascii="Arial" w:hAnsi="Arial" w:cs="Arial"/>
          <w:color w:val="FF0000"/>
          <w:sz w:val="19"/>
          <w:szCs w:val="19"/>
          <w:shd w:val="clear" w:color="auto" w:fill="FFFFFF"/>
        </w:rPr>
        <w:t>）</w:t>
      </w:r>
    </w:p>
    <w:p w:rsidR="006C03DB" w:rsidRDefault="006C03DB" w:rsidP="006C03D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命中</w:t>
      </w:r>
      <w:r w:rsidR="00203A68">
        <w:rPr>
          <w:rFonts w:hint="eastAsia"/>
        </w:rPr>
        <w:t>：影响玩家普通攻击或者物理技能打中敌人的概率</w:t>
      </w:r>
      <w:r w:rsidR="0014054C">
        <w:rPr>
          <w:rFonts w:hint="eastAsia"/>
        </w:rPr>
        <w:t>。</w:t>
      </w:r>
      <w:r w:rsidR="005426B1" w:rsidRPr="00F035FE">
        <w:rPr>
          <w:rFonts w:hint="eastAsia"/>
          <w:color w:val="FF0000"/>
        </w:rPr>
        <w:t>命中率为：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100%-1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次攻击命中率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=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（被攻击方敏捷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/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攻击方敏捷）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^2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（注意！这个是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2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次方）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*5-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命中修正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+</w:t>
      </w:r>
      <w:r w:rsidR="0014054C" w:rsidRPr="00F035FE">
        <w:rPr>
          <w:rFonts w:hint="eastAsia"/>
          <w:color w:val="FF0000"/>
          <w:sz w:val="20"/>
          <w:szCs w:val="20"/>
          <w:shd w:val="clear" w:color="auto" w:fill="FFFFFF"/>
        </w:rPr>
        <w:t>回避修正</w:t>
      </w:r>
    </w:p>
    <w:p w:rsidR="006C03DB" w:rsidRDefault="006C03DB" w:rsidP="006C03D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闪避</w:t>
      </w:r>
      <w:r w:rsidR="00203A68">
        <w:rPr>
          <w:rFonts w:hint="eastAsia"/>
        </w:rPr>
        <w:t>：影响玩家躲避普通攻击和物理技能的概率</w:t>
      </w:r>
    </w:p>
    <w:p w:rsidR="006C03DB" w:rsidRDefault="006C03DB" w:rsidP="006C03D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反击</w:t>
      </w:r>
      <w:r w:rsidR="002058D8">
        <w:rPr>
          <w:rFonts w:hint="eastAsia"/>
        </w:rPr>
        <w:t>：影响玩家被普通攻击或者物理技能后反击的概率</w:t>
      </w:r>
    </w:p>
    <w:p w:rsidR="00C7411F" w:rsidRDefault="00C7411F" w:rsidP="00C7411F">
      <w:pPr>
        <w:pStyle w:val="4"/>
      </w:pPr>
      <w:r>
        <w:rPr>
          <w:rFonts w:hint="eastAsia"/>
        </w:rPr>
        <w:t xml:space="preserve">2.4 </w:t>
      </w:r>
      <w:r w:rsidR="00444225">
        <w:rPr>
          <w:rFonts w:hint="eastAsia"/>
        </w:rPr>
        <w:t>状态变化属性</w:t>
      </w:r>
    </w:p>
    <w:p w:rsidR="004B0E0E" w:rsidRPr="004B0E0E" w:rsidRDefault="004B0E0E" w:rsidP="004B0E0E">
      <w:r>
        <w:rPr>
          <w:noProof/>
        </w:rPr>
        <w:drawing>
          <wp:inline distT="0" distB="0" distL="0" distR="0">
            <wp:extent cx="3600450" cy="4381441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4381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23E3" w:rsidRDefault="00EE23E3" w:rsidP="00EE23E3">
      <w:r>
        <w:rPr>
          <w:rFonts w:hint="eastAsia"/>
        </w:rPr>
        <w:lastRenderedPageBreak/>
        <w:t>状态属性靠饰品所携带属性改变</w:t>
      </w:r>
    </w:p>
    <w:p w:rsidR="00DE2819" w:rsidRPr="00BC1502" w:rsidRDefault="00DE2819" w:rsidP="00EE23E3">
      <w:pPr>
        <w:rPr>
          <w:color w:val="FF0000"/>
        </w:rPr>
      </w:pPr>
      <w:r w:rsidRPr="00BC1502">
        <w:rPr>
          <w:rFonts w:hint="eastAsia"/>
          <w:color w:val="FF0000"/>
        </w:rPr>
        <w:t>状态魔法命中公式：</w:t>
      </w:r>
      <w:r w:rsidRPr="00BC1502">
        <w:rPr>
          <w:rFonts w:ascii="Arial" w:hAnsi="Arial" w:cs="Arial"/>
          <w:color w:val="FF0000"/>
          <w:sz w:val="19"/>
          <w:szCs w:val="19"/>
          <w:shd w:val="clear" w:color="auto" w:fill="FFFFFF"/>
        </w:rPr>
        <w:t>实际中咒几率＝咒术技能成功率</w:t>
      </w:r>
      <w:r w:rsidRPr="00BC1502">
        <w:rPr>
          <w:rFonts w:ascii="Arial" w:hAnsi="Arial" w:cs="Arial"/>
          <w:color w:val="FF0000"/>
          <w:sz w:val="19"/>
          <w:szCs w:val="19"/>
          <w:shd w:val="clear" w:color="auto" w:fill="FFFFFF"/>
        </w:rPr>
        <w:t>×</w:t>
      </w:r>
      <w:r w:rsidRPr="00BC1502">
        <w:rPr>
          <w:rFonts w:ascii="Arial" w:hAnsi="Arial" w:cs="Arial"/>
          <w:color w:val="FF0000"/>
          <w:sz w:val="19"/>
          <w:szCs w:val="19"/>
          <w:shd w:val="clear" w:color="auto" w:fill="FFFFFF"/>
        </w:rPr>
        <w:t>（</w:t>
      </w:r>
      <w:r w:rsidRPr="00BC1502">
        <w:rPr>
          <w:rFonts w:ascii="Arial" w:hAnsi="Arial" w:cs="Arial"/>
          <w:color w:val="FF0000"/>
          <w:sz w:val="19"/>
          <w:szCs w:val="19"/>
          <w:shd w:val="clear" w:color="auto" w:fill="FFFFFF"/>
        </w:rPr>
        <w:t>1</w:t>
      </w:r>
      <w:r w:rsidRPr="00BC1502">
        <w:rPr>
          <w:rFonts w:ascii="Arial" w:hAnsi="Arial" w:cs="Arial"/>
          <w:color w:val="FF0000"/>
          <w:sz w:val="19"/>
          <w:szCs w:val="19"/>
          <w:shd w:val="clear" w:color="auto" w:fill="FFFFFF"/>
        </w:rPr>
        <w:t>－对应咒术抗性</w:t>
      </w:r>
      <w:r w:rsidRPr="00BC1502">
        <w:rPr>
          <w:rFonts w:ascii="Arial" w:hAnsi="Arial" w:cs="Arial"/>
          <w:color w:val="FF0000"/>
          <w:sz w:val="19"/>
          <w:szCs w:val="19"/>
          <w:shd w:val="clear" w:color="auto" w:fill="FFFFFF"/>
        </w:rPr>
        <w:t>÷100</w:t>
      </w:r>
      <w:r w:rsidRPr="00BC1502">
        <w:rPr>
          <w:rFonts w:ascii="Arial" w:hAnsi="Arial" w:cs="Arial"/>
          <w:color w:val="FF0000"/>
          <w:sz w:val="19"/>
          <w:szCs w:val="19"/>
          <w:shd w:val="clear" w:color="auto" w:fill="FFFFFF"/>
        </w:rPr>
        <w:t>）</w:t>
      </w:r>
    </w:p>
    <w:p w:rsidR="00444225" w:rsidRDefault="00444225" w:rsidP="00444225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昏睡：影响昏睡魔法命中的概率</w:t>
      </w:r>
    </w:p>
    <w:p w:rsidR="00A00FF0" w:rsidRDefault="00A00FF0" w:rsidP="00444225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毒：影响毒魔法命中的概率</w:t>
      </w:r>
    </w:p>
    <w:p w:rsidR="00444225" w:rsidRDefault="00444225" w:rsidP="00444225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石化：影响石化魔法命中的概率</w:t>
      </w:r>
    </w:p>
    <w:p w:rsidR="00444225" w:rsidRDefault="00444225" w:rsidP="00444225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酒醉：影响酒醉魔法命中的概率</w:t>
      </w:r>
    </w:p>
    <w:p w:rsidR="00444225" w:rsidRDefault="00444225" w:rsidP="00444225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混乱：影响混乱魔法命中的概率</w:t>
      </w:r>
    </w:p>
    <w:p w:rsidR="00444225" w:rsidRPr="00444225" w:rsidRDefault="00444225" w:rsidP="00444225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遗忘：影响遗忘魔法命中的概率</w:t>
      </w:r>
    </w:p>
    <w:p w:rsidR="00C7411F" w:rsidRDefault="00C7411F" w:rsidP="00C7411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抗昏睡</w:t>
      </w:r>
      <w:r w:rsidR="00444225">
        <w:rPr>
          <w:rFonts w:hint="eastAsia"/>
        </w:rPr>
        <w:t>：</w:t>
      </w:r>
      <w:r w:rsidR="000C5010">
        <w:rPr>
          <w:rFonts w:hint="eastAsia"/>
        </w:rPr>
        <w:t>抵抗被昏睡魔法命中的概率</w:t>
      </w:r>
    </w:p>
    <w:p w:rsidR="00234420" w:rsidRDefault="00234420" w:rsidP="00C7411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抗毒：抵抗被毒魔法命中的概率</w:t>
      </w:r>
    </w:p>
    <w:p w:rsidR="00C7411F" w:rsidRDefault="00C7411F" w:rsidP="00C7411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抗石化</w:t>
      </w:r>
      <w:r w:rsidR="00444225">
        <w:rPr>
          <w:rFonts w:hint="eastAsia"/>
        </w:rPr>
        <w:t>：</w:t>
      </w:r>
      <w:r w:rsidR="000C5010">
        <w:rPr>
          <w:rFonts w:hint="eastAsia"/>
        </w:rPr>
        <w:t>抵抗被石化魔法命中的概率</w:t>
      </w:r>
    </w:p>
    <w:p w:rsidR="00C7411F" w:rsidRDefault="00C7411F" w:rsidP="00C7411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抗酒醉</w:t>
      </w:r>
      <w:r w:rsidR="00444225">
        <w:rPr>
          <w:rFonts w:hint="eastAsia"/>
        </w:rPr>
        <w:t>：</w:t>
      </w:r>
      <w:r w:rsidR="000C5010">
        <w:rPr>
          <w:rFonts w:hint="eastAsia"/>
        </w:rPr>
        <w:t>抵抗被酒醉魔法命中的概率</w:t>
      </w:r>
    </w:p>
    <w:p w:rsidR="00C7411F" w:rsidRDefault="00C7411F" w:rsidP="00C7411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抗混乱</w:t>
      </w:r>
      <w:r w:rsidR="00444225">
        <w:rPr>
          <w:rFonts w:hint="eastAsia"/>
        </w:rPr>
        <w:t>：</w:t>
      </w:r>
      <w:r w:rsidR="000C5010">
        <w:rPr>
          <w:rFonts w:hint="eastAsia"/>
        </w:rPr>
        <w:t>抵抗被混乱魔法命中的概率</w:t>
      </w:r>
    </w:p>
    <w:p w:rsidR="00C7411F" w:rsidRDefault="00C7411F" w:rsidP="00C7411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抗遗忘</w:t>
      </w:r>
      <w:r w:rsidR="00444225">
        <w:rPr>
          <w:rFonts w:hint="eastAsia"/>
        </w:rPr>
        <w:t>：</w:t>
      </w:r>
      <w:r w:rsidR="000C5010">
        <w:rPr>
          <w:rFonts w:hint="eastAsia"/>
        </w:rPr>
        <w:t>抵抗被遗忘魔法命中的概率</w:t>
      </w:r>
    </w:p>
    <w:p w:rsidR="00046EB4" w:rsidRDefault="00046EB4" w:rsidP="00046EB4">
      <w:pPr>
        <w:pStyle w:val="4"/>
        <w:rPr>
          <w:rFonts w:hint="eastAsia"/>
        </w:rPr>
      </w:pPr>
      <w:r>
        <w:rPr>
          <w:rFonts w:hint="eastAsia"/>
        </w:rPr>
        <w:t xml:space="preserve">2.4 </w:t>
      </w:r>
      <w:r>
        <w:rPr>
          <w:rFonts w:hint="eastAsia"/>
        </w:rPr>
        <w:t>水晶属性</w:t>
      </w:r>
    </w:p>
    <w:p w:rsidR="00331168" w:rsidRPr="00331168" w:rsidRDefault="00331168" w:rsidP="00331168">
      <w:r>
        <w:rPr>
          <w:noProof/>
        </w:rPr>
        <w:drawing>
          <wp:inline distT="0" distB="0" distL="0" distR="0">
            <wp:extent cx="1666875" cy="800100"/>
            <wp:effectExtent l="1905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6EB4" w:rsidRDefault="00046EB4" w:rsidP="00C7411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每个单位都有一个水晶属性，</w:t>
      </w:r>
      <w:r w:rsidR="00DA2CF1">
        <w:rPr>
          <w:rFonts w:hint="eastAsia"/>
        </w:rPr>
        <w:t>属性之间相互克制：</w:t>
      </w:r>
      <w:r>
        <w:rPr>
          <w:rFonts w:hint="eastAsia"/>
        </w:rPr>
        <w:t>风</w:t>
      </w:r>
      <w:r>
        <w:rPr>
          <w:rFonts w:hint="eastAsia"/>
        </w:rPr>
        <w:t>--&gt;</w:t>
      </w:r>
      <w:r>
        <w:rPr>
          <w:rFonts w:hint="eastAsia"/>
        </w:rPr>
        <w:t>地</w:t>
      </w:r>
      <w:r>
        <w:rPr>
          <w:rFonts w:hint="eastAsia"/>
        </w:rPr>
        <w:t>--&gt;</w:t>
      </w:r>
      <w:r>
        <w:rPr>
          <w:rFonts w:hint="eastAsia"/>
        </w:rPr>
        <w:t>水</w:t>
      </w:r>
      <w:r>
        <w:rPr>
          <w:rFonts w:hint="eastAsia"/>
        </w:rPr>
        <w:t>--&gt;</w:t>
      </w:r>
      <w:r>
        <w:rPr>
          <w:rFonts w:hint="eastAsia"/>
        </w:rPr>
        <w:t>火</w:t>
      </w:r>
      <w:r>
        <w:rPr>
          <w:rFonts w:hint="eastAsia"/>
        </w:rPr>
        <w:t>--&gt;</w:t>
      </w:r>
      <w:r>
        <w:rPr>
          <w:rFonts w:hint="eastAsia"/>
        </w:rPr>
        <w:t>风</w:t>
      </w:r>
      <w:r w:rsidR="00017EEF">
        <w:rPr>
          <w:rFonts w:hint="eastAsia"/>
        </w:rPr>
        <w:t>，每种水晶属性最多有</w:t>
      </w:r>
      <w:r w:rsidR="00017EEF">
        <w:rPr>
          <w:rFonts w:hint="eastAsia"/>
        </w:rPr>
        <w:t>10</w:t>
      </w:r>
      <w:r w:rsidR="00017EEF">
        <w:rPr>
          <w:rFonts w:hint="eastAsia"/>
        </w:rPr>
        <w:t>格，玩家一共有</w:t>
      </w:r>
      <w:r w:rsidR="00017EEF">
        <w:rPr>
          <w:rFonts w:hint="eastAsia"/>
        </w:rPr>
        <w:t>10</w:t>
      </w:r>
      <w:r w:rsidR="00017EEF">
        <w:rPr>
          <w:rFonts w:hint="eastAsia"/>
        </w:rPr>
        <w:t>个元素属性可以通过水晶的不同分配到不同的属性上</w:t>
      </w:r>
      <w:r w:rsidR="0080599F">
        <w:rPr>
          <w:rFonts w:hint="eastAsia"/>
        </w:rPr>
        <w:t>。例如：佩戴风地（</w:t>
      </w:r>
      <w:r w:rsidR="0080599F">
        <w:rPr>
          <w:rFonts w:hint="eastAsia"/>
        </w:rPr>
        <w:t>5:5</w:t>
      </w:r>
      <w:r w:rsidR="0080599F">
        <w:rPr>
          <w:rFonts w:hint="eastAsia"/>
        </w:rPr>
        <w:t>）水晶，这个玩家就拥有</w:t>
      </w:r>
      <w:r w:rsidR="0080599F">
        <w:rPr>
          <w:rFonts w:hint="eastAsia"/>
        </w:rPr>
        <w:t>5</w:t>
      </w:r>
      <w:r w:rsidR="0080599F">
        <w:rPr>
          <w:rFonts w:hint="eastAsia"/>
        </w:rPr>
        <w:t>点风属性，</w:t>
      </w:r>
      <w:r w:rsidR="0080599F">
        <w:rPr>
          <w:rFonts w:hint="eastAsia"/>
        </w:rPr>
        <w:t>5</w:t>
      </w:r>
      <w:r w:rsidR="0080599F">
        <w:rPr>
          <w:rFonts w:hint="eastAsia"/>
        </w:rPr>
        <w:t>点地属性</w:t>
      </w:r>
    </w:p>
    <w:p w:rsidR="00DA2CF1" w:rsidRDefault="00DA2CF1" w:rsidP="00DA2CF1">
      <w:pPr>
        <w:pStyle w:val="4"/>
      </w:pPr>
      <w:r>
        <w:rPr>
          <w:rFonts w:hint="eastAsia"/>
        </w:rPr>
        <w:t xml:space="preserve">2.5 </w:t>
      </w:r>
      <w:r>
        <w:rPr>
          <w:rFonts w:hint="eastAsia"/>
        </w:rPr>
        <w:t>种族</w:t>
      </w:r>
    </w:p>
    <w:p w:rsidR="00C5104F" w:rsidRPr="00C5104F" w:rsidRDefault="00C5104F" w:rsidP="00C5104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主角默认种族为人类，但是可以通过佩戴饰品来改变种族。</w:t>
      </w:r>
    </w:p>
    <w:p w:rsidR="00DA2CF1" w:rsidRDefault="00DA2CF1" w:rsidP="00C7411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每个单位</w:t>
      </w:r>
      <w:r w:rsidR="00C36705">
        <w:rPr>
          <w:rFonts w:hint="eastAsia"/>
        </w:rPr>
        <w:t>（主角、宠物、怪物）</w:t>
      </w:r>
      <w:r>
        <w:rPr>
          <w:rFonts w:hint="eastAsia"/>
        </w:rPr>
        <w:t>有自己的种族，种族之间相互克制</w:t>
      </w:r>
      <w:r w:rsidR="00951427">
        <w:rPr>
          <w:rFonts w:hint="eastAsia"/>
        </w:rPr>
        <w:t>：</w:t>
      </w:r>
    </w:p>
    <w:p w:rsidR="002F0095" w:rsidRDefault="002F0095" w:rsidP="00C7411F">
      <w:pPr>
        <w:pStyle w:val="a5"/>
        <w:numPr>
          <w:ilvl w:val="0"/>
          <w:numId w:val="9"/>
        </w:numPr>
        <w:ind w:firstLineChars="0"/>
      </w:pPr>
      <w:r w:rsidRPr="002F0095">
        <w:t>全克</w:t>
      </w:r>
      <w:r w:rsidRPr="002F0095">
        <w:t>2</w:t>
      </w:r>
      <w:r w:rsidRPr="002F0095">
        <w:t>条链：人形</w:t>
      </w:r>
      <w:r w:rsidRPr="002F0095">
        <w:t>→</w:t>
      </w:r>
      <w:r w:rsidRPr="002F0095">
        <w:t>野兽</w:t>
      </w:r>
      <w:r w:rsidRPr="002F0095">
        <w:t>→</w:t>
      </w:r>
      <w:r w:rsidRPr="002F0095">
        <w:t>植物</w:t>
      </w:r>
      <w:r w:rsidRPr="002F0095">
        <w:t>→</w:t>
      </w:r>
      <w:r w:rsidRPr="002F0095">
        <w:t>不死</w:t>
      </w:r>
      <w:r w:rsidRPr="002F0095">
        <w:t>→</w:t>
      </w:r>
      <w:r w:rsidRPr="002F0095">
        <w:t>人形</w:t>
      </w:r>
      <w:r w:rsidRPr="002F0095">
        <w:t> </w:t>
      </w:r>
      <w:r w:rsidRPr="002F0095">
        <w:br/>
      </w:r>
      <w:r w:rsidRPr="002F0095">
        <w:t xml:space="preserve">　　　</w:t>
      </w:r>
      <w:r w:rsidRPr="002F0095">
        <w:t>        </w:t>
      </w:r>
      <w:r w:rsidRPr="002F0095">
        <w:rPr>
          <w:rFonts w:hint="eastAsia"/>
        </w:rPr>
        <w:tab/>
      </w:r>
      <w:r w:rsidRPr="002F0095">
        <w:t>龙</w:t>
      </w:r>
      <w:r w:rsidRPr="002F0095">
        <w:t>→</w:t>
      </w:r>
      <w:r w:rsidRPr="002F0095">
        <w:t>飞行</w:t>
      </w:r>
      <w:r w:rsidRPr="002F0095">
        <w:t>→</w:t>
      </w:r>
      <w:r w:rsidRPr="002F0095">
        <w:t>昆虫</w:t>
      </w:r>
      <w:r w:rsidRPr="002F0095">
        <w:t>→</w:t>
      </w:r>
      <w:r w:rsidRPr="002F0095">
        <w:t>特殊</w:t>
      </w:r>
      <w:r w:rsidRPr="002F0095">
        <w:t>→</w:t>
      </w:r>
      <w:r w:rsidRPr="002F0095">
        <w:t>金属</w:t>
      </w:r>
      <w:r w:rsidRPr="002F0095">
        <w:t>→</w:t>
      </w:r>
      <w:r w:rsidRPr="002F0095">
        <w:t>龙</w:t>
      </w:r>
      <w:r w:rsidRPr="002F0095">
        <w:t> </w:t>
      </w:r>
    </w:p>
    <w:p w:rsidR="002F0095" w:rsidRDefault="002F0095" w:rsidP="002F0095">
      <w:pPr>
        <w:pStyle w:val="a5"/>
        <w:ind w:left="420" w:firstLineChars="0" w:firstLine="0"/>
      </w:pPr>
      <w:r w:rsidRPr="002F0095">
        <w:t>半克</w:t>
      </w:r>
      <w:r w:rsidRPr="002F0095">
        <w:t>1</w:t>
      </w:r>
      <w:r w:rsidRPr="002F0095">
        <w:t>条链：人形</w:t>
      </w:r>
      <w:r w:rsidRPr="002F0095">
        <w:t>→</w:t>
      </w:r>
      <w:r w:rsidRPr="002F0095">
        <w:t>昆虫</w:t>
      </w:r>
      <w:r w:rsidRPr="002F0095">
        <w:t>→</w:t>
      </w:r>
      <w:r w:rsidRPr="002F0095">
        <w:t>植物</w:t>
      </w:r>
      <w:r w:rsidRPr="002F0095">
        <w:t>→</w:t>
      </w:r>
      <w:r w:rsidRPr="002F0095">
        <w:t>特殊</w:t>
      </w:r>
      <w:r w:rsidRPr="002F0095">
        <w:t>→</w:t>
      </w:r>
      <w:r w:rsidRPr="002F0095">
        <w:t>龙</w:t>
      </w:r>
      <w:r w:rsidRPr="002F0095">
        <w:t>→</w:t>
      </w:r>
      <w:r w:rsidRPr="002F0095">
        <w:t>野兽</w:t>
      </w:r>
      <w:r w:rsidRPr="002F0095">
        <w:t>→</w:t>
      </w:r>
      <w:r w:rsidRPr="002F0095">
        <w:t>飞行</w:t>
      </w:r>
      <w:r w:rsidRPr="002F0095">
        <w:t>→</w:t>
      </w:r>
      <w:r w:rsidRPr="002F0095">
        <w:t>不死</w:t>
      </w:r>
      <w:r w:rsidRPr="002F0095">
        <w:t>→</w:t>
      </w:r>
      <w:r w:rsidRPr="002F0095">
        <w:t>金属</w:t>
      </w:r>
      <w:r w:rsidRPr="002F0095">
        <w:t>→</w:t>
      </w:r>
      <w:r w:rsidRPr="002F0095">
        <w:t>人形</w:t>
      </w:r>
      <w:r w:rsidRPr="002F0095">
        <w:t> </w:t>
      </w:r>
    </w:p>
    <w:p w:rsidR="002F0095" w:rsidRPr="00C7411F" w:rsidRDefault="002F0095" w:rsidP="002F0095">
      <w:pPr>
        <w:pStyle w:val="a5"/>
        <w:ind w:left="420" w:firstLineChars="0" w:firstLine="0"/>
      </w:pPr>
      <w:r w:rsidRPr="002F0095">
        <w:t>全克</w:t>
      </w:r>
      <w:r w:rsidRPr="002F0095">
        <w:t xml:space="preserve"> </w:t>
      </w:r>
      <w:r w:rsidRPr="002F0095">
        <w:t>对敌伤害增加</w:t>
      </w:r>
      <w:r w:rsidRPr="002F0095">
        <w:t>20%</w:t>
      </w:r>
      <w:r w:rsidRPr="002F0095">
        <w:t>，受敌伤害减少</w:t>
      </w:r>
      <w:r w:rsidRPr="002F0095">
        <w:t>20% </w:t>
      </w:r>
      <w:r w:rsidRPr="002F0095">
        <w:br/>
      </w:r>
      <w:r w:rsidRPr="002F0095">
        <w:t>半克</w:t>
      </w:r>
      <w:r w:rsidRPr="002F0095">
        <w:t xml:space="preserve"> </w:t>
      </w:r>
      <w:r w:rsidRPr="002F0095">
        <w:t>对敌伤害增加</w:t>
      </w:r>
      <w:r w:rsidRPr="002F0095">
        <w:t>10%</w:t>
      </w:r>
      <w:r w:rsidRPr="002F0095">
        <w:t>，受敌伤害减少</w:t>
      </w:r>
      <w:r w:rsidRPr="002F0095">
        <w:t>10% </w:t>
      </w:r>
      <w:r w:rsidRPr="002F0095">
        <w:br/>
      </w:r>
      <w:r w:rsidRPr="002F0095">
        <w:t>被全克</w:t>
      </w:r>
      <w:r w:rsidRPr="002F0095">
        <w:t xml:space="preserve"> </w:t>
      </w:r>
      <w:r w:rsidRPr="002F0095">
        <w:t>对敌伤害减少</w:t>
      </w:r>
      <w:r w:rsidRPr="002F0095">
        <w:t>20%</w:t>
      </w:r>
      <w:r w:rsidRPr="002F0095">
        <w:t>，受敌伤害增加</w:t>
      </w:r>
      <w:r w:rsidRPr="002F0095">
        <w:t>20% </w:t>
      </w:r>
      <w:r w:rsidRPr="002F0095">
        <w:br/>
      </w:r>
      <w:r w:rsidRPr="002F0095">
        <w:t>被半克</w:t>
      </w:r>
      <w:r w:rsidRPr="002F0095">
        <w:t xml:space="preserve"> </w:t>
      </w:r>
      <w:r w:rsidRPr="002F0095">
        <w:t>对敌伤害减少</w:t>
      </w:r>
      <w:r w:rsidRPr="002F0095">
        <w:t>10%</w:t>
      </w:r>
      <w:r w:rsidRPr="002F0095">
        <w:t>，受敌伤害增加</w:t>
      </w:r>
      <w:r w:rsidRPr="002F0095">
        <w:t>10% </w:t>
      </w:r>
    </w:p>
    <w:p w:rsidR="00263B52" w:rsidRDefault="00263B52" w:rsidP="00263B52">
      <w:pPr>
        <w:pStyle w:val="2"/>
      </w:pPr>
      <w:r>
        <w:rPr>
          <w:rFonts w:hint="eastAsia"/>
        </w:rPr>
        <w:t xml:space="preserve">3. </w:t>
      </w:r>
      <w:r w:rsidR="00E3205D">
        <w:rPr>
          <w:rFonts w:hint="eastAsia"/>
        </w:rPr>
        <w:t>装备</w:t>
      </w:r>
    </w:p>
    <w:p w:rsidR="00E3205D" w:rsidRDefault="00E3205D" w:rsidP="00E3205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装备位置</w:t>
      </w:r>
      <w:r w:rsidR="008076C2">
        <w:rPr>
          <w:rFonts w:hint="eastAsia"/>
        </w:rPr>
        <w:t>（最好以后可扩展）</w:t>
      </w:r>
      <w:r>
        <w:rPr>
          <w:rFonts w:hint="eastAsia"/>
        </w:rPr>
        <w:t>：头部、身体、脚部</w:t>
      </w:r>
      <w:r w:rsidR="00EE60F6">
        <w:rPr>
          <w:rFonts w:hint="eastAsia"/>
        </w:rPr>
        <w:t>、饰品</w:t>
      </w:r>
      <w:r w:rsidR="00EE60F6">
        <w:rPr>
          <w:rFonts w:hint="eastAsia"/>
        </w:rPr>
        <w:t>1</w:t>
      </w:r>
      <w:r w:rsidR="00EE60F6">
        <w:rPr>
          <w:rFonts w:hint="eastAsia"/>
        </w:rPr>
        <w:t>、饰品</w:t>
      </w:r>
      <w:r w:rsidR="00EE60F6">
        <w:rPr>
          <w:rFonts w:hint="eastAsia"/>
        </w:rPr>
        <w:t>2</w:t>
      </w:r>
      <w:r w:rsidR="00EE60F6">
        <w:rPr>
          <w:rFonts w:hint="eastAsia"/>
        </w:rPr>
        <w:t>、武器左手、武器右手</w:t>
      </w:r>
    </w:p>
    <w:p w:rsidR="00C0435E" w:rsidRDefault="00C0435E" w:rsidP="00C0435E">
      <w:pPr>
        <w:pStyle w:val="2"/>
      </w:pPr>
      <w:r>
        <w:rPr>
          <w:rFonts w:hint="eastAsia"/>
        </w:rPr>
        <w:lastRenderedPageBreak/>
        <w:t xml:space="preserve">4. </w:t>
      </w:r>
      <w:r>
        <w:rPr>
          <w:rFonts w:hint="eastAsia"/>
        </w:rPr>
        <w:t>声望</w:t>
      </w:r>
    </w:p>
    <w:p w:rsidR="00C0435E" w:rsidRDefault="00C0435E" w:rsidP="00E3205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控制玩家称号的属性，声望称号是玩家转职的前提条件</w:t>
      </w:r>
    </w:p>
    <w:p w:rsidR="00580DB1" w:rsidRDefault="00ED470E" w:rsidP="00580DB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过杀怪，使用技能，击杀</w:t>
      </w:r>
      <w:r>
        <w:rPr>
          <w:rFonts w:hint="eastAsia"/>
        </w:rPr>
        <w:t>BOSS</w:t>
      </w:r>
      <w:r>
        <w:rPr>
          <w:rFonts w:hint="eastAsia"/>
        </w:rPr>
        <w:t>等途径可以增加</w:t>
      </w:r>
      <w:r w:rsidR="00D6532A">
        <w:rPr>
          <w:rFonts w:hint="eastAsia"/>
        </w:rPr>
        <w:t>，逃跑，死亡，击杀队友会减少</w:t>
      </w:r>
    </w:p>
    <w:p w:rsidR="000E0982" w:rsidRDefault="000E0982" w:rsidP="000E0982">
      <w:pPr>
        <w:pStyle w:val="2"/>
        <w:rPr>
          <w:rFonts w:hint="eastAsia"/>
        </w:rPr>
      </w:pPr>
      <w:r>
        <w:rPr>
          <w:rFonts w:hint="eastAsia"/>
        </w:rPr>
        <w:t xml:space="preserve">5. </w:t>
      </w:r>
      <w:r>
        <w:rPr>
          <w:rFonts w:hint="eastAsia"/>
        </w:rPr>
        <w:t>站位</w:t>
      </w:r>
    </w:p>
    <w:p w:rsidR="00301E3C" w:rsidRPr="00301E3C" w:rsidRDefault="00301E3C" w:rsidP="00301E3C">
      <w:r>
        <w:rPr>
          <w:noProof/>
        </w:rPr>
        <w:drawing>
          <wp:inline distT="0" distB="0" distL="0" distR="0">
            <wp:extent cx="838200" cy="342900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0982" w:rsidRDefault="000E0982" w:rsidP="00580DB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可选角色站在前排</w:t>
      </w:r>
      <w:r w:rsidR="0061267B">
        <w:rPr>
          <w:rFonts w:hint="eastAsia"/>
        </w:rPr>
        <w:t>宠物站在后排</w:t>
      </w:r>
      <w:r>
        <w:rPr>
          <w:rFonts w:hint="eastAsia"/>
        </w:rPr>
        <w:t>或者</w:t>
      </w:r>
      <w:r w:rsidR="0061267B">
        <w:rPr>
          <w:rFonts w:hint="eastAsia"/>
        </w:rPr>
        <w:t>角色站在</w:t>
      </w:r>
      <w:r>
        <w:rPr>
          <w:rFonts w:hint="eastAsia"/>
        </w:rPr>
        <w:t>后排</w:t>
      </w:r>
      <w:r w:rsidR="0061267B">
        <w:rPr>
          <w:rFonts w:hint="eastAsia"/>
        </w:rPr>
        <w:t>宠物站在前排</w:t>
      </w:r>
      <w:r w:rsidR="00B415FD">
        <w:rPr>
          <w:rFonts w:hint="eastAsia"/>
        </w:rPr>
        <w:t>（因为游戏中近战攻击是打不到不相邻的单位</w:t>
      </w:r>
      <w:r w:rsidR="00FC0826">
        <w:rPr>
          <w:rFonts w:hint="eastAsia"/>
        </w:rPr>
        <w:t>的</w:t>
      </w:r>
      <w:r w:rsidR="00B415FD">
        <w:rPr>
          <w:rFonts w:hint="eastAsia"/>
        </w:rPr>
        <w:t>）</w:t>
      </w:r>
    </w:p>
    <w:p w:rsidR="006743EC" w:rsidRDefault="000E0982" w:rsidP="006743EC">
      <w:pPr>
        <w:pStyle w:val="2"/>
        <w:rPr>
          <w:rFonts w:hint="eastAsia"/>
        </w:rPr>
      </w:pPr>
      <w:r>
        <w:rPr>
          <w:rFonts w:hint="eastAsia"/>
        </w:rPr>
        <w:t>6</w:t>
      </w:r>
      <w:r w:rsidR="006743EC">
        <w:rPr>
          <w:rFonts w:hint="eastAsia"/>
        </w:rPr>
        <w:t xml:space="preserve">. </w:t>
      </w:r>
      <w:r w:rsidR="006743EC">
        <w:rPr>
          <w:rFonts w:hint="eastAsia"/>
        </w:rPr>
        <w:t>称号</w:t>
      </w:r>
    </w:p>
    <w:p w:rsidR="00207653" w:rsidRDefault="00207653" w:rsidP="00207653">
      <w:pPr>
        <w:rPr>
          <w:rFonts w:hint="eastAsia"/>
        </w:rPr>
      </w:pPr>
      <w:r>
        <w:rPr>
          <w:rFonts w:hint="eastAsia"/>
        </w:rPr>
        <w:t>点击称号</w:t>
      </w:r>
      <w:r w:rsidR="001168B0">
        <w:rPr>
          <w:rFonts w:hint="eastAsia"/>
        </w:rPr>
        <w:t>后面的</w:t>
      </w:r>
      <w:r w:rsidR="00410AC9">
        <w:rPr>
          <w:rFonts w:hint="eastAsia"/>
        </w:rPr>
        <w:t>“</w:t>
      </w:r>
      <w:r>
        <w:rPr>
          <w:rFonts w:hint="eastAsia"/>
        </w:rPr>
        <w:t>更改</w:t>
      </w:r>
      <w:r w:rsidR="00410AC9">
        <w:rPr>
          <w:rFonts w:hint="eastAsia"/>
        </w:rPr>
        <w:t>”</w:t>
      </w:r>
      <w:r>
        <w:rPr>
          <w:rFonts w:hint="eastAsia"/>
        </w:rPr>
        <w:t>按钮弹出下面称号页面，点击任何一个称号即可更换，点击取消称号可以隐藏称号显示</w:t>
      </w:r>
      <w:r w:rsidR="00504188">
        <w:rPr>
          <w:rFonts w:hint="eastAsia"/>
        </w:rPr>
        <w:t>，称号显示在角色形象头上，显示在玩家名字上方</w:t>
      </w:r>
      <w:r w:rsidR="00723D94">
        <w:rPr>
          <w:rFonts w:hint="eastAsia"/>
        </w:rPr>
        <w:t>，同时只能佩戴一种称号</w:t>
      </w:r>
    </w:p>
    <w:p w:rsidR="00207653" w:rsidRPr="00207653" w:rsidRDefault="00207653" w:rsidP="00207653">
      <w:r>
        <w:object w:dxaOrig="4435" w:dyaOrig="3986">
          <v:shape id="_x0000_i1026" type="#_x0000_t75" style="width:222pt;height:199.5pt" o:ole="">
            <v:imagedata r:id="rId13" o:title=""/>
          </v:shape>
          <o:OLEObject Type="Embed" ProgID="Visio.Drawing.11" ShapeID="_x0000_i1026" DrawAspect="Content" ObjectID="_1482578109" r:id="rId14"/>
        </w:object>
      </w:r>
    </w:p>
    <w:p w:rsidR="00450B07" w:rsidRPr="00450B07" w:rsidRDefault="00450B07" w:rsidP="00450B07">
      <w:r>
        <w:rPr>
          <w:rFonts w:hint="eastAsia"/>
        </w:rPr>
        <w:t>玩家可以拥有很多称号，但只能佩戴一个</w:t>
      </w:r>
      <w:r w:rsidR="00FF2430">
        <w:rPr>
          <w:rFonts w:hint="eastAsia"/>
        </w:rPr>
        <w:t>（</w:t>
      </w:r>
      <w:r w:rsidR="00FF2430">
        <w:rPr>
          <w:rFonts w:hint="eastAsia"/>
        </w:rPr>
        <w:t>10</w:t>
      </w:r>
      <w:r w:rsidR="00FF2430">
        <w:rPr>
          <w:rFonts w:hint="eastAsia"/>
        </w:rPr>
        <w:t>个中文字符内）</w:t>
      </w:r>
    </w:p>
    <w:p w:rsidR="006743EC" w:rsidRDefault="00910AF9" w:rsidP="006743E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过指定任务可以获得称号</w:t>
      </w:r>
    </w:p>
    <w:p w:rsidR="00910AF9" w:rsidRDefault="00910AF9" w:rsidP="006743E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佩戴指定饰品可以获得称号</w:t>
      </w:r>
    </w:p>
    <w:p w:rsidR="00910AF9" w:rsidRDefault="00444503" w:rsidP="006743E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声望达到一定时获得称号</w:t>
      </w:r>
    </w:p>
    <w:p w:rsidR="00BA530D" w:rsidRDefault="00BA530D" w:rsidP="00BA530D">
      <w:pPr>
        <w:pStyle w:val="2"/>
      </w:pPr>
      <w:r>
        <w:rPr>
          <w:rFonts w:hint="eastAsia"/>
        </w:rPr>
        <w:t xml:space="preserve">7. </w:t>
      </w:r>
      <w:r>
        <w:rPr>
          <w:rFonts w:hint="eastAsia"/>
        </w:rPr>
        <w:t>技能栏数</w:t>
      </w:r>
    </w:p>
    <w:p w:rsidR="00BA530D" w:rsidRDefault="00BA530D" w:rsidP="006743E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默认主角最多可以学习</w:t>
      </w:r>
      <w:r>
        <w:rPr>
          <w:rFonts w:hint="eastAsia"/>
        </w:rPr>
        <w:t>10</w:t>
      </w:r>
      <w:r>
        <w:rPr>
          <w:rFonts w:hint="eastAsia"/>
        </w:rPr>
        <w:t>个技能，通过完成任务或者购买可以扩展</w:t>
      </w:r>
      <w:r w:rsidR="001A4B7A">
        <w:rPr>
          <w:rFonts w:hint="eastAsia"/>
        </w:rPr>
        <w:t>，不会超过</w:t>
      </w:r>
      <w:r w:rsidR="001A4B7A">
        <w:rPr>
          <w:rFonts w:hint="eastAsia"/>
        </w:rPr>
        <w:t>256</w:t>
      </w:r>
    </w:p>
    <w:p w:rsidR="0095489C" w:rsidRDefault="0095489C" w:rsidP="0095489C">
      <w:pPr>
        <w:pStyle w:val="2"/>
      </w:pPr>
      <w:r>
        <w:rPr>
          <w:rFonts w:hint="eastAsia"/>
        </w:rPr>
        <w:lastRenderedPageBreak/>
        <w:t>8. ID</w:t>
      </w:r>
      <w:r>
        <w:rPr>
          <w:rFonts w:hint="eastAsia"/>
        </w:rPr>
        <w:t>、名字</w:t>
      </w:r>
    </w:p>
    <w:p w:rsidR="0095489C" w:rsidRPr="0095489C" w:rsidRDefault="0095489C" w:rsidP="0095489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玩家</w:t>
      </w:r>
      <w:r>
        <w:rPr>
          <w:rFonts w:hint="eastAsia"/>
        </w:rPr>
        <w:t>ID</w:t>
      </w:r>
      <w:r>
        <w:rPr>
          <w:rFonts w:hint="eastAsia"/>
        </w:rPr>
        <w:t>是玩家唯一标示，每个玩家的</w:t>
      </w:r>
      <w:r>
        <w:rPr>
          <w:rFonts w:hint="eastAsia"/>
        </w:rPr>
        <w:t>ID</w:t>
      </w:r>
      <w:r>
        <w:rPr>
          <w:rFonts w:hint="eastAsia"/>
        </w:rPr>
        <w:t>固定，不能改变</w:t>
      </w:r>
    </w:p>
    <w:p w:rsidR="0095489C" w:rsidRDefault="0095489C" w:rsidP="0095489C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玩家名字不能超过</w:t>
      </w:r>
      <w:r w:rsidR="00E92343">
        <w:rPr>
          <w:rFonts w:hint="eastAsia"/>
        </w:rPr>
        <w:t>6</w:t>
      </w:r>
      <w:r w:rsidR="00E92343">
        <w:rPr>
          <w:rFonts w:hint="eastAsia"/>
        </w:rPr>
        <w:t>个汉字符</w:t>
      </w:r>
    </w:p>
    <w:p w:rsidR="00627286" w:rsidRDefault="00627286" w:rsidP="00627286">
      <w:pPr>
        <w:pStyle w:val="2"/>
      </w:pPr>
      <w:r>
        <w:rPr>
          <w:rFonts w:hint="eastAsia"/>
        </w:rPr>
        <w:t xml:space="preserve">9. </w:t>
      </w:r>
      <w:r>
        <w:rPr>
          <w:rFonts w:hint="eastAsia"/>
        </w:rPr>
        <w:t>经验</w:t>
      </w:r>
    </w:p>
    <w:p w:rsidR="00627286" w:rsidRPr="006743EC" w:rsidRDefault="00627286" w:rsidP="0095489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玩家升级经验值，每一级升级所需经验值固定（读表），玩家通过任务和野外刷怪可以获得升级经验值，经验达到升级经验即可升级，升级后获得</w:t>
      </w:r>
      <w:r>
        <w:rPr>
          <w:rFonts w:hint="eastAsia"/>
        </w:rPr>
        <w:t>4</w:t>
      </w:r>
      <w:r>
        <w:rPr>
          <w:rFonts w:hint="eastAsia"/>
        </w:rPr>
        <w:t>点可自由分配的</w:t>
      </w:r>
      <w:r>
        <w:rPr>
          <w:rFonts w:hint="eastAsia"/>
        </w:rPr>
        <w:t>1</w:t>
      </w:r>
      <w:r>
        <w:rPr>
          <w:rFonts w:hint="eastAsia"/>
        </w:rPr>
        <w:t>级属性点。</w:t>
      </w:r>
      <w:r w:rsidR="0081317C">
        <w:rPr>
          <w:rFonts w:hint="eastAsia"/>
        </w:rPr>
        <w:t>升级经验累加，升级后不清</w:t>
      </w:r>
      <w:r w:rsidR="0081317C">
        <w:rPr>
          <w:rFonts w:hint="eastAsia"/>
        </w:rPr>
        <w:t>0</w:t>
      </w:r>
    </w:p>
    <w:sectPr w:rsidR="00627286" w:rsidRPr="006743EC" w:rsidSect="005706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36CD" w:rsidRDefault="00AC36CD" w:rsidP="00263B52">
      <w:r>
        <w:separator/>
      </w:r>
    </w:p>
  </w:endnote>
  <w:endnote w:type="continuationSeparator" w:id="1">
    <w:p w:rsidR="00AC36CD" w:rsidRDefault="00AC36CD" w:rsidP="00263B5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36CD" w:rsidRDefault="00AC36CD" w:rsidP="00263B52">
      <w:r>
        <w:separator/>
      </w:r>
    </w:p>
  </w:footnote>
  <w:footnote w:type="continuationSeparator" w:id="1">
    <w:p w:rsidR="00AC36CD" w:rsidRDefault="00AC36CD" w:rsidP="00263B5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B4620"/>
    <w:multiLevelType w:val="hybridMultilevel"/>
    <w:tmpl w:val="0B2879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BB73035"/>
    <w:multiLevelType w:val="hybridMultilevel"/>
    <w:tmpl w:val="4CBE6D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48A7BCF"/>
    <w:multiLevelType w:val="hybridMultilevel"/>
    <w:tmpl w:val="DB725C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B7960AE"/>
    <w:multiLevelType w:val="hybridMultilevel"/>
    <w:tmpl w:val="A1B2D3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BBF5209"/>
    <w:multiLevelType w:val="hybridMultilevel"/>
    <w:tmpl w:val="DDD4B9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C2C17BB"/>
    <w:multiLevelType w:val="hybridMultilevel"/>
    <w:tmpl w:val="2BE42C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F7661D1"/>
    <w:multiLevelType w:val="hybridMultilevel"/>
    <w:tmpl w:val="A5A8CE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E18248E"/>
    <w:multiLevelType w:val="hybridMultilevel"/>
    <w:tmpl w:val="0A385D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0F8008B"/>
    <w:multiLevelType w:val="hybridMultilevel"/>
    <w:tmpl w:val="925694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48C15F5"/>
    <w:multiLevelType w:val="hybridMultilevel"/>
    <w:tmpl w:val="DC8A17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BF004DC"/>
    <w:multiLevelType w:val="hybridMultilevel"/>
    <w:tmpl w:val="3EB29D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9"/>
  </w:num>
  <w:num w:numId="4">
    <w:abstractNumId w:val="1"/>
  </w:num>
  <w:num w:numId="5">
    <w:abstractNumId w:val="7"/>
  </w:num>
  <w:num w:numId="6">
    <w:abstractNumId w:val="5"/>
  </w:num>
  <w:num w:numId="7">
    <w:abstractNumId w:val="6"/>
  </w:num>
  <w:num w:numId="8">
    <w:abstractNumId w:val="10"/>
  </w:num>
  <w:num w:numId="9">
    <w:abstractNumId w:val="2"/>
  </w:num>
  <w:num w:numId="10">
    <w:abstractNumId w:val="4"/>
  </w:num>
  <w:num w:numId="1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63B52"/>
    <w:rsid w:val="00010194"/>
    <w:rsid w:val="00017EEF"/>
    <w:rsid w:val="00046EB4"/>
    <w:rsid w:val="000510E0"/>
    <w:rsid w:val="000756B5"/>
    <w:rsid w:val="000800A1"/>
    <w:rsid w:val="000C1AE7"/>
    <w:rsid w:val="000C5010"/>
    <w:rsid w:val="000D5A38"/>
    <w:rsid w:val="000E0982"/>
    <w:rsid w:val="00107A08"/>
    <w:rsid w:val="0011231B"/>
    <w:rsid w:val="00112DCE"/>
    <w:rsid w:val="001168B0"/>
    <w:rsid w:val="00134B96"/>
    <w:rsid w:val="0014054C"/>
    <w:rsid w:val="00143C3F"/>
    <w:rsid w:val="001611C6"/>
    <w:rsid w:val="00167BB3"/>
    <w:rsid w:val="001A4B7A"/>
    <w:rsid w:val="00203A68"/>
    <w:rsid w:val="002058D8"/>
    <w:rsid w:val="00207653"/>
    <w:rsid w:val="00234420"/>
    <w:rsid w:val="00263B52"/>
    <w:rsid w:val="002947FE"/>
    <w:rsid w:val="002E7A70"/>
    <w:rsid w:val="002E7EBB"/>
    <w:rsid w:val="002F0095"/>
    <w:rsid w:val="003001F6"/>
    <w:rsid w:val="00301E3C"/>
    <w:rsid w:val="00310061"/>
    <w:rsid w:val="00321BA0"/>
    <w:rsid w:val="00326787"/>
    <w:rsid w:val="00331168"/>
    <w:rsid w:val="0036376E"/>
    <w:rsid w:val="0036711B"/>
    <w:rsid w:val="003C5F08"/>
    <w:rsid w:val="003F21A5"/>
    <w:rsid w:val="00410AC9"/>
    <w:rsid w:val="00415226"/>
    <w:rsid w:val="00425F81"/>
    <w:rsid w:val="00444225"/>
    <w:rsid w:val="00444503"/>
    <w:rsid w:val="00450B07"/>
    <w:rsid w:val="00480CB6"/>
    <w:rsid w:val="00486A53"/>
    <w:rsid w:val="00491676"/>
    <w:rsid w:val="004B0E0E"/>
    <w:rsid w:val="004C1571"/>
    <w:rsid w:val="004F217D"/>
    <w:rsid w:val="00504188"/>
    <w:rsid w:val="005205B7"/>
    <w:rsid w:val="00533777"/>
    <w:rsid w:val="00533E9F"/>
    <w:rsid w:val="005426B1"/>
    <w:rsid w:val="00570633"/>
    <w:rsid w:val="00571AE8"/>
    <w:rsid w:val="00580DB1"/>
    <w:rsid w:val="005829BB"/>
    <w:rsid w:val="005A5999"/>
    <w:rsid w:val="0061267B"/>
    <w:rsid w:val="00627286"/>
    <w:rsid w:val="00642A73"/>
    <w:rsid w:val="006620CC"/>
    <w:rsid w:val="006743EC"/>
    <w:rsid w:val="006C03DB"/>
    <w:rsid w:val="006C1B77"/>
    <w:rsid w:val="006F4F4C"/>
    <w:rsid w:val="0070356D"/>
    <w:rsid w:val="00703E55"/>
    <w:rsid w:val="00723D94"/>
    <w:rsid w:val="0075234D"/>
    <w:rsid w:val="0075643C"/>
    <w:rsid w:val="00776A4C"/>
    <w:rsid w:val="007B0960"/>
    <w:rsid w:val="0080599F"/>
    <w:rsid w:val="008076C2"/>
    <w:rsid w:val="0081317C"/>
    <w:rsid w:val="00822DB3"/>
    <w:rsid w:val="008416CF"/>
    <w:rsid w:val="00860D79"/>
    <w:rsid w:val="00885D44"/>
    <w:rsid w:val="00886B36"/>
    <w:rsid w:val="008A0D27"/>
    <w:rsid w:val="008C6FAA"/>
    <w:rsid w:val="008E53BD"/>
    <w:rsid w:val="008F053E"/>
    <w:rsid w:val="00906081"/>
    <w:rsid w:val="00910AF9"/>
    <w:rsid w:val="00915496"/>
    <w:rsid w:val="00951427"/>
    <w:rsid w:val="00951ED0"/>
    <w:rsid w:val="009529AC"/>
    <w:rsid w:val="0095489C"/>
    <w:rsid w:val="00975814"/>
    <w:rsid w:val="009965C0"/>
    <w:rsid w:val="009B7A47"/>
    <w:rsid w:val="009C16F2"/>
    <w:rsid w:val="009D419D"/>
    <w:rsid w:val="009F34CE"/>
    <w:rsid w:val="00A00FF0"/>
    <w:rsid w:val="00A14873"/>
    <w:rsid w:val="00A15340"/>
    <w:rsid w:val="00A21E83"/>
    <w:rsid w:val="00A31E5B"/>
    <w:rsid w:val="00A43E56"/>
    <w:rsid w:val="00A563A9"/>
    <w:rsid w:val="00AC36CD"/>
    <w:rsid w:val="00AC4CF1"/>
    <w:rsid w:val="00AF0ADD"/>
    <w:rsid w:val="00AF40E9"/>
    <w:rsid w:val="00B226B6"/>
    <w:rsid w:val="00B415FD"/>
    <w:rsid w:val="00B63AB8"/>
    <w:rsid w:val="00B82711"/>
    <w:rsid w:val="00BA530D"/>
    <w:rsid w:val="00BB2A85"/>
    <w:rsid w:val="00BC1502"/>
    <w:rsid w:val="00BC62C8"/>
    <w:rsid w:val="00BF7107"/>
    <w:rsid w:val="00C0435E"/>
    <w:rsid w:val="00C36705"/>
    <w:rsid w:val="00C50158"/>
    <w:rsid w:val="00C5104F"/>
    <w:rsid w:val="00C55287"/>
    <w:rsid w:val="00C67AD0"/>
    <w:rsid w:val="00C7411F"/>
    <w:rsid w:val="00CB405D"/>
    <w:rsid w:val="00CD5415"/>
    <w:rsid w:val="00CD5AE5"/>
    <w:rsid w:val="00CE652E"/>
    <w:rsid w:val="00D14737"/>
    <w:rsid w:val="00D21E95"/>
    <w:rsid w:val="00D44B32"/>
    <w:rsid w:val="00D6532A"/>
    <w:rsid w:val="00D74E96"/>
    <w:rsid w:val="00DA2CF1"/>
    <w:rsid w:val="00DE2819"/>
    <w:rsid w:val="00E141F1"/>
    <w:rsid w:val="00E300F8"/>
    <w:rsid w:val="00E31A07"/>
    <w:rsid w:val="00E3205D"/>
    <w:rsid w:val="00E5335A"/>
    <w:rsid w:val="00E651B5"/>
    <w:rsid w:val="00E92343"/>
    <w:rsid w:val="00EA0D31"/>
    <w:rsid w:val="00ED470E"/>
    <w:rsid w:val="00EE23E3"/>
    <w:rsid w:val="00EE60F6"/>
    <w:rsid w:val="00EF28D3"/>
    <w:rsid w:val="00F01716"/>
    <w:rsid w:val="00F035FE"/>
    <w:rsid w:val="00F26383"/>
    <w:rsid w:val="00F32C5A"/>
    <w:rsid w:val="00F35B83"/>
    <w:rsid w:val="00F40960"/>
    <w:rsid w:val="00F82764"/>
    <w:rsid w:val="00F9659E"/>
    <w:rsid w:val="00FB3A1B"/>
    <w:rsid w:val="00FC0826"/>
    <w:rsid w:val="00FD3B2C"/>
    <w:rsid w:val="00FF2430"/>
    <w:rsid w:val="00FF3A4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0633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63B5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63B5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965C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63B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63B5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63B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63B5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63B5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263B5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263B5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965C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Balloon Text"/>
    <w:basedOn w:val="a"/>
    <w:link w:val="Char1"/>
    <w:uiPriority w:val="99"/>
    <w:semiHidden/>
    <w:unhideWhenUsed/>
    <w:rsid w:val="004B0E0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B0E0E"/>
    <w:rPr>
      <w:sz w:val="18"/>
      <w:szCs w:val="18"/>
    </w:rPr>
  </w:style>
  <w:style w:type="character" w:customStyle="1" w:styleId="apple-converted-space">
    <w:name w:val="apple-converted-space"/>
    <w:basedOn w:val="a0"/>
    <w:rsid w:val="00CE652E"/>
  </w:style>
  <w:style w:type="character" w:styleId="a7">
    <w:name w:val="Strong"/>
    <w:basedOn w:val="a0"/>
    <w:uiPriority w:val="22"/>
    <w:qFormat/>
    <w:rsid w:val="002F0095"/>
    <w:rPr>
      <w:b/>
      <w:bCs/>
    </w:rPr>
  </w:style>
  <w:style w:type="paragraph" w:styleId="a8">
    <w:name w:val="Document Map"/>
    <w:basedOn w:val="a"/>
    <w:link w:val="Char2"/>
    <w:uiPriority w:val="99"/>
    <w:semiHidden/>
    <w:unhideWhenUsed/>
    <w:rsid w:val="006C1B77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6C1B77"/>
    <w:rPr>
      <w:rFonts w:ascii="宋体" w:eastAsia="宋体"/>
      <w:sz w:val="18"/>
      <w:szCs w:val="18"/>
    </w:rPr>
  </w:style>
  <w:style w:type="paragraph" w:customStyle="1" w:styleId="reader-word-layer">
    <w:name w:val="reader-word-layer"/>
    <w:basedOn w:val="a"/>
    <w:rsid w:val="006F4F4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972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24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AFE98A-CD34-4DF9-AF0E-30E034901F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0</TotalTime>
  <Pages>6</Pages>
  <Words>448</Words>
  <Characters>2560</Characters>
  <Application>Microsoft Office Word</Application>
  <DocSecurity>0</DocSecurity>
  <Lines>21</Lines>
  <Paragraphs>6</Paragraphs>
  <ScaleCrop>false</ScaleCrop>
  <Company>微软中国</Company>
  <LinksUpToDate>false</LinksUpToDate>
  <CharactersWithSpaces>30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42</cp:revision>
  <cp:lastPrinted>2015-01-05T04:03:00Z</cp:lastPrinted>
  <dcterms:created xsi:type="dcterms:W3CDTF">2014-12-10T06:18:00Z</dcterms:created>
  <dcterms:modified xsi:type="dcterms:W3CDTF">2015-01-12T06:28:00Z</dcterms:modified>
</cp:coreProperties>
</file>